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7" r:id="rId3"/>
    <p:sldId id="258" r:id="rId4"/>
    <p:sldId id="259" r:id="rId5"/>
    <p:sldId id="260" r:id="rId6"/>
    <p:sldId id="262" r:id="rId7"/>
    <p:sldId id="263" r:id="rId8"/>
    <p:sldId id="264" r:id="rId9"/>
    <p:sldId id="265" r:id="rId10"/>
    <p:sldId id="266" r:id="rId11"/>
    <p:sldId id="267" r:id="rId12"/>
    <p:sldId id="268" r:id="rId13"/>
    <p:sldId id="269" r:id="rId14"/>
    <p:sldId id="270" r:id="rId15"/>
    <p:sldId id="271" r:id="rId16"/>
    <p:sldId id="272" r:id="rId17"/>
    <p:sldId id="274" r:id="rId18"/>
    <p:sldId id="273" r:id="rId19"/>
    <p:sldId id="275" r:id="rId20"/>
    <p:sldId id="276" r:id="rId21"/>
    <p:sldId id="277" r:id="rId22"/>
    <p:sldId id="278" r:id="rId23"/>
    <p:sldId id="279" r:id="rId24"/>
    <p:sldId id="280" r:id="rId25"/>
    <p:sldId id="281" r:id="rId26"/>
    <p:sldId id="282" r:id="rId27"/>
    <p:sldId id="286" r:id="rId28"/>
    <p:sldId id="283" r:id="rId29"/>
    <p:sldId id="284" r:id="rId30"/>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FED58A-C733-43AD-A9A2-6D85C5B7CFE6}" type="doc">
      <dgm:prSet loTypeId="urn:microsoft.com/office/officeart/2005/8/layout/pyramid2" loCatId="list" qsTypeId="urn:microsoft.com/office/officeart/2005/8/quickstyle/simple1" qsCatId="simple" csTypeId="urn:microsoft.com/office/officeart/2005/8/colors/accent1_2" csCatId="accent1" phldr="1"/>
      <dgm:spPr/>
    </dgm:pt>
    <dgm:pt modelId="{B6034457-ADA7-405D-96D2-137E60828B29}">
      <dgm:prSet phldrT="[Texto]"/>
      <dgm:spPr/>
      <dgm:t>
        <a:bodyPr/>
        <a:lstStyle/>
        <a:p>
          <a:r>
            <a:rPr lang="es-ES" dirty="0" smtClean="0"/>
            <a:t>Realizar un diagnóstico del sistema de gestión de las unidades </a:t>
          </a:r>
          <a:r>
            <a:rPr lang="es-ES" dirty="0" smtClean="0"/>
            <a:t>judiciales de </a:t>
          </a:r>
          <a:r>
            <a:rPr lang="es-ES" dirty="0" smtClean="0"/>
            <a:t>la ciudad de Quito</a:t>
          </a:r>
          <a:endParaRPr lang="es-EC" dirty="0"/>
        </a:p>
      </dgm:t>
    </dgm:pt>
    <dgm:pt modelId="{012BDB13-B3AD-49FB-AE89-A8440D5940BA}" type="parTrans" cxnId="{75387F53-590B-453F-8968-23ED42758170}">
      <dgm:prSet/>
      <dgm:spPr/>
      <dgm:t>
        <a:bodyPr/>
        <a:lstStyle/>
        <a:p>
          <a:endParaRPr lang="es-EC"/>
        </a:p>
      </dgm:t>
    </dgm:pt>
    <dgm:pt modelId="{556F2347-F7BB-49E8-92F7-1546D92E3C41}" type="sibTrans" cxnId="{75387F53-590B-453F-8968-23ED42758170}">
      <dgm:prSet/>
      <dgm:spPr/>
      <dgm:t>
        <a:bodyPr/>
        <a:lstStyle/>
        <a:p>
          <a:endParaRPr lang="es-EC"/>
        </a:p>
      </dgm:t>
    </dgm:pt>
    <dgm:pt modelId="{AEAD513F-409A-4D2E-A67B-0C2DA5F06909}">
      <dgm:prSet phldrT="[Texto]" custT="1"/>
      <dgm:spPr/>
      <dgm:t>
        <a:bodyPr/>
        <a:lstStyle/>
        <a:p>
          <a:pPr algn="l"/>
          <a:r>
            <a:rPr lang="es-ES" sz="1800" dirty="0" smtClean="0"/>
            <a:t>- Identificar los procesos de las unidades judiciales de Quito.</a:t>
          </a:r>
        </a:p>
        <a:p>
          <a:pPr marL="88900" indent="-88900" algn="l"/>
          <a:r>
            <a:rPr lang="es-ES" sz="1800" dirty="0" smtClean="0"/>
            <a:t>- Identificar los factores que influyen en el desempeño de las unidades judiciales.</a:t>
          </a:r>
        </a:p>
        <a:p>
          <a:pPr marL="88900" indent="-88900" algn="l"/>
          <a:r>
            <a:rPr lang="es-ES" sz="1800" dirty="0" smtClean="0"/>
            <a:t>- Determinar el modelo de gestión que se aplica actualmente en las unidades judiciales.</a:t>
          </a:r>
          <a:endParaRPr lang="es-EC" sz="1800" dirty="0"/>
        </a:p>
      </dgm:t>
    </dgm:pt>
    <dgm:pt modelId="{3ACC9D0E-CB35-4E2B-8245-0B092DE4BDCC}" type="parTrans" cxnId="{37438E1D-5EA3-41F1-A694-25A14DDEA6FE}">
      <dgm:prSet/>
      <dgm:spPr/>
      <dgm:t>
        <a:bodyPr/>
        <a:lstStyle/>
        <a:p>
          <a:endParaRPr lang="es-EC"/>
        </a:p>
      </dgm:t>
    </dgm:pt>
    <dgm:pt modelId="{6F0A791A-4D84-4637-BA88-7CDA84AF20EA}" type="sibTrans" cxnId="{37438E1D-5EA3-41F1-A694-25A14DDEA6FE}">
      <dgm:prSet/>
      <dgm:spPr/>
      <dgm:t>
        <a:bodyPr/>
        <a:lstStyle/>
        <a:p>
          <a:endParaRPr lang="es-EC"/>
        </a:p>
      </dgm:t>
    </dgm:pt>
    <dgm:pt modelId="{2F05A9F0-B956-436D-A414-C66A8B2766AE}" type="pres">
      <dgm:prSet presAssocID="{BFFED58A-C733-43AD-A9A2-6D85C5B7CFE6}" presName="compositeShape" presStyleCnt="0">
        <dgm:presLayoutVars>
          <dgm:dir/>
          <dgm:resizeHandles/>
        </dgm:presLayoutVars>
      </dgm:prSet>
      <dgm:spPr/>
    </dgm:pt>
    <dgm:pt modelId="{2CD66242-4511-4973-B37F-F99412FC3799}" type="pres">
      <dgm:prSet presAssocID="{BFFED58A-C733-43AD-A9A2-6D85C5B7CFE6}" presName="pyramid" presStyleLbl="node1" presStyleIdx="0" presStyleCnt="1" custLinFactNeighborX="28847"/>
      <dgm:spPr/>
    </dgm:pt>
    <dgm:pt modelId="{818F6CF5-9BD3-4E21-B22C-4C1C55328BC9}" type="pres">
      <dgm:prSet presAssocID="{BFFED58A-C733-43AD-A9A2-6D85C5B7CFE6}" presName="theList" presStyleCnt="0"/>
      <dgm:spPr/>
    </dgm:pt>
    <dgm:pt modelId="{A0C08F2C-27C9-4682-9EC2-E3F9A554AA2E}" type="pres">
      <dgm:prSet presAssocID="{B6034457-ADA7-405D-96D2-137E60828B29}" presName="aNode" presStyleLbl="fgAcc1" presStyleIdx="0" presStyleCnt="2" custScaleX="136931" custLinFactNeighborX="-5900">
        <dgm:presLayoutVars>
          <dgm:bulletEnabled val="1"/>
        </dgm:presLayoutVars>
      </dgm:prSet>
      <dgm:spPr/>
      <dgm:t>
        <a:bodyPr/>
        <a:lstStyle/>
        <a:p>
          <a:endParaRPr lang="es-EC"/>
        </a:p>
      </dgm:t>
    </dgm:pt>
    <dgm:pt modelId="{288EE98A-76B0-4664-82C1-54FCE8301A66}" type="pres">
      <dgm:prSet presAssocID="{B6034457-ADA7-405D-96D2-137E60828B29}" presName="aSpace" presStyleCnt="0"/>
      <dgm:spPr/>
    </dgm:pt>
    <dgm:pt modelId="{F852278E-E8C6-4105-B1FA-FF7D718C0AA7}" type="pres">
      <dgm:prSet presAssocID="{AEAD513F-409A-4D2E-A67B-0C2DA5F06909}" presName="aNode" presStyleLbl="fgAcc1" presStyleIdx="1" presStyleCnt="2" custScaleX="230769" custScaleY="181503" custLinFactNeighborX="-7600">
        <dgm:presLayoutVars>
          <dgm:bulletEnabled val="1"/>
        </dgm:presLayoutVars>
      </dgm:prSet>
      <dgm:spPr/>
      <dgm:t>
        <a:bodyPr/>
        <a:lstStyle/>
        <a:p>
          <a:endParaRPr lang="es-EC"/>
        </a:p>
      </dgm:t>
    </dgm:pt>
    <dgm:pt modelId="{2BA9BE00-CC7B-4628-9C5F-4C154DCFF2DD}" type="pres">
      <dgm:prSet presAssocID="{AEAD513F-409A-4D2E-A67B-0C2DA5F06909}" presName="aSpace" presStyleCnt="0"/>
      <dgm:spPr/>
    </dgm:pt>
  </dgm:ptLst>
  <dgm:cxnLst>
    <dgm:cxn modelId="{E408D9BE-F43C-41E1-959A-A336044C69D6}" type="presOf" srcId="{AEAD513F-409A-4D2E-A67B-0C2DA5F06909}" destId="{F852278E-E8C6-4105-B1FA-FF7D718C0AA7}" srcOrd="0" destOrd="0" presId="urn:microsoft.com/office/officeart/2005/8/layout/pyramid2"/>
    <dgm:cxn modelId="{AAED0C9B-B781-4369-889F-32C3BA518ED4}" type="presOf" srcId="{B6034457-ADA7-405D-96D2-137E60828B29}" destId="{A0C08F2C-27C9-4682-9EC2-E3F9A554AA2E}" srcOrd="0" destOrd="0" presId="urn:microsoft.com/office/officeart/2005/8/layout/pyramid2"/>
    <dgm:cxn modelId="{75387F53-590B-453F-8968-23ED42758170}" srcId="{BFFED58A-C733-43AD-A9A2-6D85C5B7CFE6}" destId="{B6034457-ADA7-405D-96D2-137E60828B29}" srcOrd="0" destOrd="0" parTransId="{012BDB13-B3AD-49FB-AE89-A8440D5940BA}" sibTransId="{556F2347-F7BB-49E8-92F7-1546D92E3C41}"/>
    <dgm:cxn modelId="{37438E1D-5EA3-41F1-A694-25A14DDEA6FE}" srcId="{BFFED58A-C733-43AD-A9A2-6D85C5B7CFE6}" destId="{AEAD513F-409A-4D2E-A67B-0C2DA5F06909}" srcOrd="1" destOrd="0" parTransId="{3ACC9D0E-CB35-4E2B-8245-0B092DE4BDCC}" sibTransId="{6F0A791A-4D84-4637-BA88-7CDA84AF20EA}"/>
    <dgm:cxn modelId="{EEA2A325-5C40-459E-AA94-94C7BF6C7201}" type="presOf" srcId="{BFFED58A-C733-43AD-A9A2-6D85C5B7CFE6}" destId="{2F05A9F0-B956-436D-A414-C66A8B2766AE}" srcOrd="0" destOrd="0" presId="urn:microsoft.com/office/officeart/2005/8/layout/pyramid2"/>
    <dgm:cxn modelId="{F8741AD9-7CC6-41CA-8092-D5D2636979A2}" type="presParOf" srcId="{2F05A9F0-B956-436D-A414-C66A8B2766AE}" destId="{2CD66242-4511-4973-B37F-F99412FC3799}" srcOrd="0" destOrd="0" presId="urn:microsoft.com/office/officeart/2005/8/layout/pyramid2"/>
    <dgm:cxn modelId="{CB16C217-E72D-419C-A460-EB7C10090008}" type="presParOf" srcId="{2F05A9F0-B956-436D-A414-C66A8B2766AE}" destId="{818F6CF5-9BD3-4E21-B22C-4C1C55328BC9}" srcOrd="1" destOrd="0" presId="urn:microsoft.com/office/officeart/2005/8/layout/pyramid2"/>
    <dgm:cxn modelId="{79F5EE04-2A92-45E0-BC9B-B04350F2C681}" type="presParOf" srcId="{818F6CF5-9BD3-4E21-B22C-4C1C55328BC9}" destId="{A0C08F2C-27C9-4682-9EC2-E3F9A554AA2E}" srcOrd="0" destOrd="0" presId="urn:microsoft.com/office/officeart/2005/8/layout/pyramid2"/>
    <dgm:cxn modelId="{53073D76-447E-4EA5-9A35-AD55602B1DF9}" type="presParOf" srcId="{818F6CF5-9BD3-4E21-B22C-4C1C55328BC9}" destId="{288EE98A-76B0-4664-82C1-54FCE8301A66}" srcOrd="1" destOrd="0" presId="urn:microsoft.com/office/officeart/2005/8/layout/pyramid2"/>
    <dgm:cxn modelId="{B5BE5370-08B0-44B3-B12A-5B5F203C58A2}" type="presParOf" srcId="{818F6CF5-9BD3-4E21-B22C-4C1C55328BC9}" destId="{F852278E-E8C6-4105-B1FA-FF7D718C0AA7}" srcOrd="2" destOrd="0" presId="urn:microsoft.com/office/officeart/2005/8/layout/pyramid2"/>
    <dgm:cxn modelId="{1F641EE6-10FF-48A0-BE33-868F53E5DE76}" type="presParOf" srcId="{818F6CF5-9BD3-4E21-B22C-4C1C55328BC9}" destId="{2BA9BE00-CC7B-4628-9C5F-4C154DCFF2DD}"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927FA6E-F6EB-4607-B16E-B234D007F9B8}" type="doc">
      <dgm:prSet loTypeId="urn:microsoft.com/office/officeart/2005/8/layout/hProcess9" loCatId="process" qsTypeId="urn:microsoft.com/office/officeart/2005/8/quickstyle/simple1" qsCatId="simple" csTypeId="urn:microsoft.com/office/officeart/2005/8/colors/accent1_2" csCatId="accent1" phldr="1"/>
      <dgm:spPr/>
    </dgm:pt>
    <dgm:pt modelId="{553DB6BA-D033-4644-A1A0-39ABFC0455CD}">
      <dgm:prSet phldrT="[Texto]"/>
      <dgm:spPr/>
      <dgm:t>
        <a:bodyPr/>
        <a:lstStyle/>
        <a:p>
          <a:r>
            <a:rPr lang="es-MX" dirty="0" smtClean="0"/>
            <a:t>Desarrollo de la matriz de competencias</a:t>
          </a:r>
          <a:endParaRPr lang="es-EC" dirty="0"/>
        </a:p>
      </dgm:t>
    </dgm:pt>
    <dgm:pt modelId="{A569511D-E159-41F1-B95B-668BB5212E04}" type="parTrans" cxnId="{9FB2FA23-E847-4EB3-AC6E-125A01182894}">
      <dgm:prSet/>
      <dgm:spPr/>
      <dgm:t>
        <a:bodyPr/>
        <a:lstStyle/>
        <a:p>
          <a:endParaRPr lang="es-EC"/>
        </a:p>
      </dgm:t>
    </dgm:pt>
    <dgm:pt modelId="{29C644E6-7286-478F-B8B1-CEBDA33AA342}" type="sibTrans" cxnId="{9FB2FA23-E847-4EB3-AC6E-125A01182894}">
      <dgm:prSet/>
      <dgm:spPr/>
      <dgm:t>
        <a:bodyPr/>
        <a:lstStyle/>
        <a:p>
          <a:endParaRPr lang="es-EC"/>
        </a:p>
      </dgm:t>
    </dgm:pt>
    <dgm:pt modelId="{AE1C0E64-E0DD-40E6-AD70-3388F1934D7D}">
      <dgm:prSet phldrT="[Texto]"/>
      <dgm:spPr/>
      <dgm:t>
        <a:bodyPr/>
        <a:lstStyle/>
        <a:p>
          <a:r>
            <a:rPr lang="es-MX" dirty="0" smtClean="0"/>
            <a:t>Definición de procesos macro</a:t>
          </a:r>
          <a:endParaRPr lang="es-EC" dirty="0"/>
        </a:p>
      </dgm:t>
    </dgm:pt>
    <dgm:pt modelId="{4E4B5D3B-9B6B-4440-B98C-06F1E0E1DB4F}" type="parTrans" cxnId="{EF7E44CB-4C8D-4162-B5AF-58C1722E735D}">
      <dgm:prSet/>
      <dgm:spPr/>
      <dgm:t>
        <a:bodyPr/>
        <a:lstStyle/>
        <a:p>
          <a:endParaRPr lang="es-EC"/>
        </a:p>
      </dgm:t>
    </dgm:pt>
    <dgm:pt modelId="{7A9FBD67-5A2F-4D0F-BDC8-87A709934B60}" type="sibTrans" cxnId="{EF7E44CB-4C8D-4162-B5AF-58C1722E735D}">
      <dgm:prSet/>
      <dgm:spPr/>
      <dgm:t>
        <a:bodyPr/>
        <a:lstStyle/>
        <a:p>
          <a:endParaRPr lang="es-EC"/>
        </a:p>
      </dgm:t>
    </dgm:pt>
    <dgm:pt modelId="{15549DE5-9CA3-4C8D-9ACC-C4C43D7397E1}">
      <dgm:prSet phldrT="[Texto]"/>
      <dgm:spPr/>
      <dgm:t>
        <a:bodyPr/>
        <a:lstStyle/>
        <a:p>
          <a:r>
            <a:rPr lang="es-MX" dirty="0" smtClean="0"/>
            <a:t>Levantamiento de procesos</a:t>
          </a:r>
          <a:endParaRPr lang="es-EC" dirty="0"/>
        </a:p>
      </dgm:t>
    </dgm:pt>
    <dgm:pt modelId="{39839D92-E886-466A-94DE-4BBED83715C2}" type="parTrans" cxnId="{BCBBE79C-AA85-47F2-A333-EBE1E4A13243}">
      <dgm:prSet/>
      <dgm:spPr/>
      <dgm:t>
        <a:bodyPr/>
        <a:lstStyle/>
        <a:p>
          <a:endParaRPr lang="es-EC"/>
        </a:p>
      </dgm:t>
    </dgm:pt>
    <dgm:pt modelId="{C6BA5F33-18BA-48E0-A231-222898683F0C}" type="sibTrans" cxnId="{BCBBE79C-AA85-47F2-A333-EBE1E4A13243}">
      <dgm:prSet/>
      <dgm:spPr/>
      <dgm:t>
        <a:bodyPr/>
        <a:lstStyle/>
        <a:p>
          <a:endParaRPr lang="es-EC"/>
        </a:p>
      </dgm:t>
    </dgm:pt>
    <dgm:pt modelId="{8DCACDE9-41CE-4C9C-A75E-84C9BBA43EBA}">
      <dgm:prSet/>
      <dgm:spPr/>
      <dgm:t>
        <a:bodyPr/>
        <a:lstStyle/>
        <a:p>
          <a:r>
            <a:rPr lang="es-MX" dirty="0" smtClean="0"/>
            <a:t>Determinación de oportunidades de mejora </a:t>
          </a:r>
          <a:endParaRPr lang="es-EC" dirty="0"/>
        </a:p>
      </dgm:t>
    </dgm:pt>
    <dgm:pt modelId="{66E148F6-D4E6-4F9E-AA51-8502F7823D43}" type="parTrans" cxnId="{39D80596-A0CD-4EB8-9497-267FF7377DA1}">
      <dgm:prSet/>
      <dgm:spPr/>
      <dgm:t>
        <a:bodyPr/>
        <a:lstStyle/>
        <a:p>
          <a:endParaRPr lang="es-EC"/>
        </a:p>
      </dgm:t>
    </dgm:pt>
    <dgm:pt modelId="{241AF8A2-E1E1-4302-A0AD-565C993B165D}" type="sibTrans" cxnId="{39D80596-A0CD-4EB8-9497-267FF7377DA1}">
      <dgm:prSet/>
      <dgm:spPr/>
      <dgm:t>
        <a:bodyPr/>
        <a:lstStyle/>
        <a:p>
          <a:endParaRPr lang="es-EC"/>
        </a:p>
      </dgm:t>
    </dgm:pt>
    <dgm:pt modelId="{60B1C3FF-E361-4FFA-A29E-306B12B6265C}" type="pres">
      <dgm:prSet presAssocID="{9927FA6E-F6EB-4607-B16E-B234D007F9B8}" presName="CompostProcess" presStyleCnt="0">
        <dgm:presLayoutVars>
          <dgm:dir/>
          <dgm:resizeHandles val="exact"/>
        </dgm:presLayoutVars>
      </dgm:prSet>
      <dgm:spPr/>
    </dgm:pt>
    <dgm:pt modelId="{B9D11EEB-75B8-4141-B292-3E9527E5484D}" type="pres">
      <dgm:prSet presAssocID="{9927FA6E-F6EB-4607-B16E-B234D007F9B8}" presName="arrow" presStyleLbl="bgShp" presStyleIdx="0" presStyleCnt="1"/>
      <dgm:spPr/>
    </dgm:pt>
    <dgm:pt modelId="{6727599B-B555-45D2-B3EB-4656B8C280F4}" type="pres">
      <dgm:prSet presAssocID="{9927FA6E-F6EB-4607-B16E-B234D007F9B8}" presName="linearProcess" presStyleCnt="0"/>
      <dgm:spPr/>
    </dgm:pt>
    <dgm:pt modelId="{679DD51F-FDDF-4E45-ADC3-2FC029A67FEA}" type="pres">
      <dgm:prSet presAssocID="{553DB6BA-D033-4644-A1A0-39ABFC0455CD}" presName="textNode" presStyleLbl="node1" presStyleIdx="0" presStyleCnt="4">
        <dgm:presLayoutVars>
          <dgm:bulletEnabled val="1"/>
        </dgm:presLayoutVars>
      </dgm:prSet>
      <dgm:spPr/>
      <dgm:t>
        <a:bodyPr/>
        <a:lstStyle/>
        <a:p>
          <a:endParaRPr lang="es-EC"/>
        </a:p>
      </dgm:t>
    </dgm:pt>
    <dgm:pt modelId="{80F5E6EB-FC34-4035-9E80-C778C3EBC4D3}" type="pres">
      <dgm:prSet presAssocID="{29C644E6-7286-478F-B8B1-CEBDA33AA342}" presName="sibTrans" presStyleCnt="0"/>
      <dgm:spPr/>
    </dgm:pt>
    <dgm:pt modelId="{5CCF1DE8-0EB0-4EBA-9DEE-0BDD6444DB43}" type="pres">
      <dgm:prSet presAssocID="{AE1C0E64-E0DD-40E6-AD70-3388F1934D7D}" presName="textNode" presStyleLbl="node1" presStyleIdx="1" presStyleCnt="4">
        <dgm:presLayoutVars>
          <dgm:bulletEnabled val="1"/>
        </dgm:presLayoutVars>
      </dgm:prSet>
      <dgm:spPr/>
      <dgm:t>
        <a:bodyPr/>
        <a:lstStyle/>
        <a:p>
          <a:endParaRPr lang="es-EC"/>
        </a:p>
      </dgm:t>
    </dgm:pt>
    <dgm:pt modelId="{80141F2B-4FF2-466B-8230-638CA2D12234}" type="pres">
      <dgm:prSet presAssocID="{7A9FBD67-5A2F-4D0F-BDC8-87A709934B60}" presName="sibTrans" presStyleCnt="0"/>
      <dgm:spPr/>
    </dgm:pt>
    <dgm:pt modelId="{4F762D31-56CB-44A9-9979-282961E9A334}" type="pres">
      <dgm:prSet presAssocID="{15549DE5-9CA3-4C8D-9ACC-C4C43D7397E1}" presName="textNode" presStyleLbl="node1" presStyleIdx="2" presStyleCnt="4">
        <dgm:presLayoutVars>
          <dgm:bulletEnabled val="1"/>
        </dgm:presLayoutVars>
      </dgm:prSet>
      <dgm:spPr/>
      <dgm:t>
        <a:bodyPr/>
        <a:lstStyle/>
        <a:p>
          <a:endParaRPr lang="es-EC"/>
        </a:p>
      </dgm:t>
    </dgm:pt>
    <dgm:pt modelId="{1D943661-66E7-4C56-85EC-97E20549656C}" type="pres">
      <dgm:prSet presAssocID="{C6BA5F33-18BA-48E0-A231-222898683F0C}" presName="sibTrans" presStyleCnt="0"/>
      <dgm:spPr/>
    </dgm:pt>
    <dgm:pt modelId="{ABCCD7AE-D660-495E-B0CE-49773B4D6243}" type="pres">
      <dgm:prSet presAssocID="{8DCACDE9-41CE-4C9C-A75E-84C9BBA43EBA}" presName="textNode" presStyleLbl="node1" presStyleIdx="3" presStyleCnt="4">
        <dgm:presLayoutVars>
          <dgm:bulletEnabled val="1"/>
        </dgm:presLayoutVars>
      </dgm:prSet>
      <dgm:spPr/>
      <dgm:t>
        <a:bodyPr/>
        <a:lstStyle/>
        <a:p>
          <a:endParaRPr lang="es-EC"/>
        </a:p>
      </dgm:t>
    </dgm:pt>
  </dgm:ptLst>
  <dgm:cxnLst>
    <dgm:cxn modelId="{9FB2FA23-E847-4EB3-AC6E-125A01182894}" srcId="{9927FA6E-F6EB-4607-B16E-B234D007F9B8}" destId="{553DB6BA-D033-4644-A1A0-39ABFC0455CD}" srcOrd="0" destOrd="0" parTransId="{A569511D-E159-41F1-B95B-668BB5212E04}" sibTransId="{29C644E6-7286-478F-B8B1-CEBDA33AA342}"/>
    <dgm:cxn modelId="{BCBBE79C-AA85-47F2-A333-EBE1E4A13243}" srcId="{9927FA6E-F6EB-4607-B16E-B234D007F9B8}" destId="{15549DE5-9CA3-4C8D-9ACC-C4C43D7397E1}" srcOrd="2" destOrd="0" parTransId="{39839D92-E886-466A-94DE-4BBED83715C2}" sibTransId="{C6BA5F33-18BA-48E0-A231-222898683F0C}"/>
    <dgm:cxn modelId="{0C571444-5E37-42B7-861C-C9C251850D0C}" type="presOf" srcId="{8DCACDE9-41CE-4C9C-A75E-84C9BBA43EBA}" destId="{ABCCD7AE-D660-495E-B0CE-49773B4D6243}" srcOrd="0" destOrd="0" presId="urn:microsoft.com/office/officeart/2005/8/layout/hProcess9"/>
    <dgm:cxn modelId="{DABEF853-17DD-4101-BEBE-F4FB6FAD2982}" type="presOf" srcId="{AE1C0E64-E0DD-40E6-AD70-3388F1934D7D}" destId="{5CCF1DE8-0EB0-4EBA-9DEE-0BDD6444DB43}" srcOrd="0" destOrd="0" presId="urn:microsoft.com/office/officeart/2005/8/layout/hProcess9"/>
    <dgm:cxn modelId="{EC2EE0C5-13BD-4C50-91A0-557D9A381482}" type="presOf" srcId="{15549DE5-9CA3-4C8D-9ACC-C4C43D7397E1}" destId="{4F762D31-56CB-44A9-9979-282961E9A334}" srcOrd="0" destOrd="0" presId="urn:microsoft.com/office/officeart/2005/8/layout/hProcess9"/>
    <dgm:cxn modelId="{8F052920-54E0-4E4B-B8E9-AA13190EF9AC}" type="presOf" srcId="{553DB6BA-D033-4644-A1A0-39ABFC0455CD}" destId="{679DD51F-FDDF-4E45-ADC3-2FC029A67FEA}" srcOrd="0" destOrd="0" presId="urn:microsoft.com/office/officeart/2005/8/layout/hProcess9"/>
    <dgm:cxn modelId="{39D80596-A0CD-4EB8-9497-267FF7377DA1}" srcId="{9927FA6E-F6EB-4607-B16E-B234D007F9B8}" destId="{8DCACDE9-41CE-4C9C-A75E-84C9BBA43EBA}" srcOrd="3" destOrd="0" parTransId="{66E148F6-D4E6-4F9E-AA51-8502F7823D43}" sibTransId="{241AF8A2-E1E1-4302-A0AD-565C993B165D}"/>
    <dgm:cxn modelId="{5EAA5B48-3F96-4C55-9C35-7DA69A184AFC}" type="presOf" srcId="{9927FA6E-F6EB-4607-B16E-B234D007F9B8}" destId="{60B1C3FF-E361-4FFA-A29E-306B12B6265C}" srcOrd="0" destOrd="0" presId="urn:microsoft.com/office/officeart/2005/8/layout/hProcess9"/>
    <dgm:cxn modelId="{EF7E44CB-4C8D-4162-B5AF-58C1722E735D}" srcId="{9927FA6E-F6EB-4607-B16E-B234D007F9B8}" destId="{AE1C0E64-E0DD-40E6-AD70-3388F1934D7D}" srcOrd="1" destOrd="0" parTransId="{4E4B5D3B-9B6B-4440-B98C-06F1E0E1DB4F}" sibTransId="{7A9FBD67-5A2F-4D0F-BDC8-87A709934B60}"/>
    <dgm:cxn modelId="{DB6CC0DE-6E8B-420E-938D-FF1DAFB85675}" type="presParOf" srcId="{60B1C3FF-E361-4FFA-A29E-306B12B6265C}" destId="{B9D11EEB-75B8-4141-B292-3E9527E5484D}" srcOrd="0" destOrd="0" presId="urn:microsoft.com/office/officeart/2005/8/layout/hProcess9"/>
    <dgm:cxn modelId="{9F5386AD-B4B6-416C-B4B1-33E5CB367091}" type="presParOf" srcId="{60B1C3FF-E361-4FFA-A29E-306B12B6265C}" destId="{6727599B-B555-45D2-B3EB-4656B8C280F4}" srcOrd="1" destOrd="0" presId="urn:microsoft.com/office/officeart/2005/8/layout/hProcess9"/>
    <dgm:cxn modelId="{70E20C26-16EE-4483-AFE6-1E6C7858B637}" type="presParOf" srcId="{6727599B-B555-45D2-B3EB-4656B8C280F4}" destId="{679DD51F-FDDF-4E45-ADC3-2FC029A67FEA}" srcOrd="0" destOrd="0" presId="urn:microsoft.com/office/officeart/2005/8/layout/hProcess9"/>
    <dgm:cxn modelId="{0623191A-A041-4149-8E4D-010A8C517B7D}" type="presParOf" srcId="{6727599B-B555-45D2-B3EB-4656B8C280F4}" destId="{80F5E6EB-FC34-4035-9E80-C778C3EBC4D3}" srcOrd="1" destOrd="0" presId="urn:microsoft.com/office/officeart/2005/8/layout/hProcess9"/>
    <dgm:cxn modelId="{33B2A353-E7B6-4456-9CC4-327FCF421F7E}" type="presParOf" srcId="{6727599B-B555-45D2-B3EB-4656B8C280F4}" destId="{5CCF1DE8-0EB0-4EBA-9DEE-0BDD6444DB43}" srcOrd="2" destOrd="0" presId="urn:microsoft.com/office/officeart/2005/8/layout/hProcess9"/>
    <dgm:cxn modelId="{07FB4D8A-BF56-4950-BBA7-F1A4E2B29F42}" type="presParOf" srcId="{6727599B-B555-45D2-B3EB-4656B8C280F4}" destId="{80141F2B-4FF2-466B-8230-638CA2D12234}" srcOrd="3" destOrd="0" presId="urn:microsoft.com/office/officeart/2005/8/layout/hProcess9"/>
    <dgm:cxn modelId="{6874A183-8BD6-4E49-BDAC-EFCB4EC066C2}" type="presParOf" srcId="{6727599B-B555-45D2-B3EB-4656B8C280F4}" destId="{4F762D31-56CB-44A9-9979-282961E9A334}" srcOrd="4" destOrd="0" presId="urn:microsoft.com/office/officeart/2005/8/layout/hProcess9"/>
    <dgm:cxn modelId="{604F43BB-FA7C-4F1B-99C9-06E105261BD0}" type="presParOf" srcId="{6727599B-B555-45D2-B3EB-4656B8C280F4}" destId="{1D943661-66E7-4C56-85EC-97E20549656C}" srcOrd="5" destOrd="0" presId="urn:microsoft.com/office/officeart/2005/8/layout/hProcess9"/>
    <dgm:cxn modelId="{658C6EF1-8529-47B2-BA60-88D7D2A65E3E}" type="presParOf" srcId="{6727599B-B555-45D2-B3EB-4656B8C280F4}" destId="{ABCCD7AE-D660-495E-B0CE-49773B4D6243}"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693A2F0-241D-4B09-8696-2A63DAFF0974}" type="doc">
      <dgm:prSet loTypeId="urn:microsoft.com/office/officeart/2005/8/layout/radial1" loCatId="relationship" qsTypeId="urn:microsoft.com/office/officeart/2005/8/quickstyle/3d3" qsCatId="3D" csTypeId="urn:microsoft.com/office/officeart/2005/8/colors/accent5_2" csCatId="accent5" phldr="1"/>
      <dgm:spPr/>
      <dgm:t>
        <a:bodyPr/>
        <a:lstStyle/>
        <a:p>
          <a:endParaRPr lang="es-EC"/>
        </a:p>
      </dgm:t>
    </dgm:pt>
    <dgm:pt modelId="{14D04AA8-539C-4A9C-8224-138C82A3426F}">
      <dgm:prSet phldrT="[Texto]" custT="1"/>
      <dgm:spPr/>
      <dgm:t>
        <a:bodyPr/>
        <a:lstStyle/>
        <a:p>
          <a:pPr algn="ctr"/>
          <a:r>
            <a:rPr lang="es-EC" sz="1600" b="1"/>
            <a:t>FACTORES INTERNOS</a:t>
          </a:r>
        </a:p>
      </dgm:t>
    </dgm:pt>
    <dgm:pt modelId="{2B291419-5E8D-4267-B38F-CB7A3E74AD1A}" type="parTrans" cxnId="{3291C70D-6CCC-4FDE-B31E-15CE1FFCFF79}">
      <dgm:prSet/>
      <dgm:spPr/>
      <dgm:t>
        <a:bodyPr/>
        <a:lstStyle/>
        <a:p>
          <a:pPr algn="ctr"/>
          <a:endParaRPr lang="es-EC" sz="3600"/>
        </a:p>
      </dgm:t>
    </dgm:pt>
    <dgm:pt modelId="{34221D98-7A0D-46BE-982E-355FC055419A}" type="sibTrans" cxnId="{3291C70D-6CCC-4FDE-B31E-15CE1FFCFF79}">
      <dgm:prSet/>
      <dgm:spPr/>
      <dgm:t>
        <a:bodyPr/>
        <a:lstStyle/>
        <a:p>
          <a:pPr algn="ctr"/>
          <a:endParaRPr lang="es-EC" sz="3600"/>
        </a:p>
      </dgm:t>
    </dgm:pt>
    <dgm:pt modelId="{F3690AC8-E893-4627-AFF5-D2A178976F0A}">
      <dgm:prSet phldrT="[Texto]" custT="1"/>
      <dgm:spPr/>
      <dgm:t>
        <a:bodyPr/>
        <a:lstStyle/>
        <a:p>
          <a:pPr algn="ctr"/>
          <a:r>
            <a:rPr lang="es-EC" sz="1600"/>
            <a:t>Distribución de áreas en oficinas nuevas</a:t>
          </a:r>
        </a:p>
      </dgm:t>
    </dgm:pt>
    <dgm:pt modelId="{44FD9805-2804-4986-AF54-F06836E18299}" type="parTrans" cxnId="{F38A1F5F-E088-44E6-9A36-0948EFB41ECD}">
      <dgm:prSet custT="1"/>
      <dgm:spPr/>
      <dgm:t>
        <a:bodyPr/>
        <a:lstStyle/>
        <a:p>
          <a:pPr algn="ctr"/>
          <a:endParaRPr lang="es-EC" sz="1000"/>
        </a:p>
      </dgm:t>
    </dgm:pt>
    <dgm:pt modelId="{9735089A-914E-458B-924F-20882D894425}" type="sibTrans" cxnId="{F38A1F5F-E088-44E6-9A36-0948EFB41ECD}">
      <dgm:prSet/>
      <dgm:spPr/>
      <dgm:t>
        <a:bodyPr/>
        <a:lstStyle/>
        <a:p>
          <a:pPr algn="ctr"/>
          <a:endParaRPr lang="es-EC" sz="3600"/>
        </a:p>
      </dgm:t>
    </dgm:pt>
    <dgm:pt modelId="{6D693CA5-FB75-4AED-B0A9-C520E138AEB3}">
      <dgm:prSet phldrT="[Texto]" custT="1"/>
      <dgm:spPr/>
      <dgm:t>
        <a:bodyPr/>
        <a:lstStyle/>
        <a:p>
          <a:pPr algn="ctr"/>
          <a:r>
            <a:rPr lang="es-EC" sz="1600"/>
            <a:t>Infraestructura</a:t>
          </a:r>
        </a:p>
      </dgm:t>
    </dgm:pt>
    <dgm:pt modelId="{F83AEABD-6B6C-4BAF-A9BF-2938D6614A45}" type="parTrans" cxnId="{11B7756D-6E5A-4969-8A17-99D81D475355}">
      <dgm:prSet custT="1"/>
      <dgm:spPr/>
      <dgm:t>
        <a:bodyPr/>
        <a:lstStyle/>
        <a:p>
          <a:pPr algn="ctr"/>
          <a:endParaRPr lang="es-EC" sz="1000"/>
        </a:p>
      </dgm:t>
    </dgm:pt>
    <dgm:pt modelId="{C84E7C3D-3A6E-4585-A3BF-549AA1749B71}" type="sibTrans" cxnId="{11B7756D-6E5A-4969-8A17-99D81D475355}">
      <dgm:prSet/>
      <dgm:spPr/>
      <dgm:t>
        <a:bodyPr/>
        <a:lstStyle/>
        <a:p>
          <a:pPr algn="ctr"/>
          <a:endParaRPr lang="es-EC" sz="3600"/>
        </a:p>
      </dgm:t>
    </dgm:pt>
    <dgm:pt modelId="{032D2E71-0716-451C-83F7-46DD617BF5EF}">
      <dgm:prSet phldrT="[Texto]" custT="1"/>
      <dgm:spPr/>
      <dgm:t>
        <a:bodyPr/>
        <a:lstStyle/>
        <a:p>
          <a:pPr algn="ctr"/>
          <a:r>
            <a:rPr lang="es-EC" sz="1600"/>
            <a:t>Ambiente laboral</a:t>
          </a:r>
        </a:p>
      </dgm:t>
    </dgm:pt>
    <dgm:pt modelId="{541160F3-1664-4631-98DD-402BA9C3C0CF}" type="parTrans" cxnId="{C135F841-14A9-4941-99AE-3CEB0AC6287C}">
      <dgm:prSet custT="1"/>
      <dgm:spPr/>
      <dgm:t>
        <a:bodyPr/>
        <a:lstStyle/>
        <a:p>
          <a:pPr algn="ctr"/>
          <a:endParaRPr lang="es-EC" sz="1000"/>
        </a:p>
      </dgm:t>
    </dgm:pt>
    <dgm:pt modelId="{0BB6C440-F8D1-4255-85A2-FFB58F2D3BF7}" type="sibTrans" cxnId="{C135F841-14A9-4941-99AE-3CEB0AC6287C}">
      <dgm:prSet/>
      <dgm:spPr/>
      <dgm:t>
        <a:bodyPr/>
        <a:lstStyle/>
        <a:p>
          <a:pPr algn="ctr"/>
          <a:endParaRPr lang="es-EC" sz="3600"/>
        </a:p>
      </dgm:t>
    </dgm:pt>
    <dgm:pt modelId="{38120A11-9E13-4463-AEC4-B3519EB1A10B}">
      <dgm:prSet phldrT="[Texto]" custT="1"/>
      <dgm:spPr/>
      <dgm:t>
        <a:bodyPr/>
        <a:lstStyle/>
        <a:p>
          <a:pPr algn="ctr"/>
          <a:r>
            <a:rPr lang="es-EC" sz="1600"/>
            <a:t>Recursos económicos disponibles</a:t>
          </a:r>
        </a:p>
      </dgm:t>
    </dgm:pt>
    <dgm:pt modelId="{C1C8B4F7-B682-4955-A90B-1269087A6A19}" type="parTrans" cxnId="{11A41EAC-1108-44E1-A26A-E755B6276806}">
      <dgm:prSet custT="1"/>
      <dgm:spPr/>
      <dgm:t>
        <a:bodyPr/>
        <a:lstStyle/>
        <a:p>
          <a:pPr algn="ctr"/>
          <a:endParaRPr lang="es-EC" sz="1000"/>
        </a:p>
      </dgm:t>
    </dgm:pt>
    <dgm:pt modelId="{FE1891E8-1A55-4CE8-ADF5-DC5976974811}" type="sibTrans" cxnId="{11A41EAC-1108-44E1-A26A-E755B6276806}">
      <dgm:prSet/>
      <dgm:spPr/>
      <dgm:t>
        <a:bodyPr/>
        <a:lstStyle/>
        <a:p>
          <a:pPr algn="ctr"/>
          <a:endParaRPr lang="es-EC" sz="3600"/>
        </a:p>
      </dgm:t>
    </dgm:pt>
    <dgm:pt modelId="{BE7F0095-7374-43F8-A72F-32A5CA6F4E0F}">
      <dgm:prSet phldrT="[Texto]" custT="1"/>
      <dgm:spPr/>
      <dgm:t>
        <a:bodyPr/>
        <a:lstStyle/>
        <a:p>
          <a:pPr algn="ctr"/>
          <a:r>
            <a:rPr lang="es-EC" sz="1600"/>
            <a:t>Disposición de las autoridades</a:t>
          </a:r>
        </a:p>
      </dgm:t>
    </dgm:pt>
    <dgm:pt modelId="{5D56AC79-7D3D-4094-9418-726564D92F75}" type="parTrans" cxnId="{D53FA661-57AB-49AA-9653-7D028B942945}">
      <dgm:prSet custT="1"/>
      <dgm:spPr/>
      <dgm:t>
        <a:bodyPr/>
        <a:lstStyle/>
        <a:p>
          <a:endParaRPr lang="es-EC" sz="1000"/>
        </a:p>
      </dgm:t>
    </dgm:pt>
    <dgm:pt modelId="{A22115A2-1AFA-425D-96B2-66EB863F5FEC}" type="sibTrans" cxnId="{D53FA661-57AB-49AA-9653-7D028B942945}">
      <dgm:prSet/>
      <dgm:spPr/>
      <dgm:t>
        <a:bodyPr/>
        <a:lstStyle/>
        <a:p>
          <a:endParaRPr lang="es-EC" sz="3600"/>
        </a:p>
      </dgm:t>
    </dgm:pt>
    <dgm:pt modelId="{D4666D36-A61E-4E3F-B502-9A68A5CABFF9}">
      <dgm:prSet phldrT="[Texto]" custT="1"/>
      <dgm:spPr/>
      <dgm:t>
        <a:bodyPr/>
        <a:lstStyle/>
        <a:p>
          <a:pPr algn="ctr"/>
          <a:r>
            <a:rPr lang="es-EC" sz="1600"/>
            <a:t>Tecnología disponible</a:t>
          </a:r>
        </a:p>
      </dgm:t>
    </dgm:pt>
    <dgm:pt modelId="{91153C55-C79C-40ED-86F1-1973FAC78219}" type="parTrans" cxnId="{3177199B-5C17-4C5C-8987-3E22E43B4885}">
      <dgm:prSet custT="1"/>
      <dgm:spPr/>
      <dgm:t>
        <a:bodyPr/>
        <a:lstStyle/>
        <a:p>
          <a:endParaRPr lang="es-EC" sz="1000"/>
        </a:p>
      </dgm:t>
    </dgm:pt>
    <dgm:pt modelId="{2541339A-6B9B-4592-B47F-1AAD7BDECFA8}" type="sibTrans" cxnId="{3177199B-5C17-4C5C-8987-3E22E43B4885}">
      <dgm:prSet/>
      <dgm:spPr/>
      <dgm:t>
        <a:bodyPr/>
        <a:lstStyle/>
        <a:p>
          <a:endParaRPr lang="es-EC" sz="3600"/>
        </a:p>
      </dgm:t>
    </dgm:pt>
    <dgm:pt modelId="{1768BEA6-85AC-4436-B7AA-CB2D3190A0FE}">
      <dgm:prSet phldrT="[Texto]" custT="1"/>
      <dgm:spPr/>
      <dgm:t>
        <a:bodyPr/>
        <a:lstStyle/>
        <a:p>
          <a:pPr algn="ctr"/>
          <a:r>
            <a:rPr lang="es-EC" sz="1600"/>
            <a:t>Comunicación</a:t>
          </a:r>
        </a:p>
      </dgm:t>
    </dgm:pt>
    <dgm:pt modelId="{3FBC7E00-ADF4-4363-9A1F-873CDC3A0F35}" type="parTrans" cxnId="{D3744F26-2565-4C9E-B09B-CA614D008171}">
      <dgm:prSet custT="1"/>
      <dgm:spPr/>
      <dgm:t>
        <a:bodyPr/>
        <a:lstStyle/>
        <a:p>
          <a:endParaRPr lang="es-EC" sz="1000"/>
        </a:p>
      </dgm:t>
    </dgm:pt>
    <dgm:pt modelId="{4122A255-43B7-4769-AC9B-99BED5E35248}" type="sibTrans" cxnId="{D3744F26-2565-4C9E-B09B-CA614D008171}">
      <dgm:prSet/>
      <dgm:spPr/>
      <dgm:t>
        <a:bodyPr/>
        <a:lstStyle/>
        <a:p>
          <a:endParaRPr lang="es-EC" sz="3600"/>
        </a:p>
      </dgm:t>
    </dgm:pt>
    <dgm:pt modelId="{000E0861-1057-4447-9757-812CD4665DB9}" type="pres">
      <dgm:prSet presAssocID="{A693A2F0-241D-4B09-8696-2A63DAFF0974}" presName="cycle" presStyleCnt="0">
        <dgm:presLayoutVars>
          <dgm:chMax val="1"/>
          <dgm:dir/>
          <dgm:animLvl val="ctr"/>
          <dgm:resizeHandles val="exact"/>
        </dgm:presLayoutVars>
      </dgm:prSet>
      <dgm:spPr/>
      <dgm:t>
        <a:bodyPr/>
        <a:lstStyle/>
        <a:p>
          <a:endParaRPr lang="es-EC"/>
        </a:p>
      </dgm:t>
    </dgm:pt>
    <dgm:pt modelId="{325D5769-5675-4FE2-9587-0BB5830C086F}" type="pres">
      <dgm:prSet presAssocID="{14D04AA8-539C-4A9C-8224-138C82A3426F}" presName="centerShape" presStyleLbl="node0" presStyleIdx="0" presStyleCnt="1" custScaleX="163148" custScaleY="108765" custLinFactNeighborX="4253"/>
      <dgm:spPr/>
      <dgm:t>
        <a:bodyPr/>
        <a:lstStyle/>
        <a:p>
          <a:endParaRPr lang="es-EC"/>
        </a:p>
      </dgm:t>
    </dgm:pt>
    <dgm:pt modelId="{A1266532-D609-44B8-8A1C-D19ED5E404F6}" type="pres">
      <dgm:prSet presAssocID="{44FD9805-2804-4986-AF54-F06836E18299}" presName="Name9" presStyleLbl="parChTrans1D2" presStyleIdx="0" presStyleCnt="7"/>
      <dgm:spPr/>
      <dgm:t>
        <a:bodyPr/>
        <a:lstStyle/>
        <a:p>
          <a:endParaRPr lang="es-EC"/>
        </a:p>
      </dgm:t>
    </dgm:pt>
    <dgm:pt modelId="{185076A2-749F-45F8-B9AB-606205F1D686}" type="pres">
      <dgm:prSet presAssocID="{44FD9805-2804-4986-AF54-F06836E18299}" presName="connTx" presStyleLbl="parChTrans1D2" presStyleIdx="0" presStyleCnt="7"/>
      <dgm:spPr/>
      <dgm:t>
        <a:bodyPr/>
        <a:lstStyle/>
        <a:p>
          <a:endParaRPr lang="es-EC"/>
        </a:p>
      </dgm:t>
    </dgm:pt>
    <dgm:pt modelId="{60C2FEA5-723F-4201-93ED-5B875A2A4419}" type="pres">
      <dgm:prSet presAssocID="{F3690AC8-E893-4627-AFF5-D2A178976F0A}" presName="node" presStyleLbl="node1" presStyleIdx="0" presStyleCnt="7" custScaleX="196368" custScaleY="98184">
        <dgm:presLayoutVars>
          <dgm:bulletEnabled val="1"/>
        </dgm:presLayoutVars>
      </dgm:prSet>
      <dgm:spPr/>
      <dgm:t>
        <a:bodyPr/>
        <a:lstStyle/>
        <a:p>
          <a:endParaRPr lang="es-EC"/>
        </a:p>
      </dgm:t>
    </dgm:pt>
    <dgm:pt modelId="{47ED33A8-4F69-466F-9D2E-760056CAD37A}" type="pres">
      <dgm:prSet presAssocID="{F83AEABD-6B6C-4BAF-A9BF-2938D6614A45}" presName="Name9" presStyleLbl="parChTrans1D2" presStyleIdx="1" presStyleCnt="7"/>
      <dgm:spPr/>
      <dgm:t>
        <a:bodyPr/>
        <a:lstStyle/>
        <a:p>
          <a:endParaRPr lang="es-EC"/>
        </a:p>
      </dgm:t>
    </dgm:pt>
    <dgm:pt modelId="{889BBEFA-6F37-4DB5-AA3D-3263C4435B4D}" type="pres">
      <dgm:prSet presAssocID="{F83AEABD-6B6C-4BAF-A9BF-2938D6614A45}" presName="connTx" presStyleLbl="parChTrans1D2" presStyleIdx="1" presStyleCnt="7"/>
      <dgm:spPr/>
      <dgm:t>
        <a:bodyPr/>
        <a:lstStyle/>
        <a:p>
          <a:endParaRPr lang="es-EC"/>
        </a:p>
      </dgm:t>
    </dgm:pt>
    <dgm:pt modelId="{A7685741-7181-43BA-9E83-457F223E0B16}" type="pres">
      <dgm:prSet presAssocID="{6D693CA5-FB75-4AED-B0A9-C520E138AEB3}" presName="node" presStyleLbl="node1" presStyleIdx="1" presStyleCnt="7" custScaleX="196368" custScaleY="98184" custRadScaleRad="136926" custRadScaleInc="56042">
        <dgm:presLayoutVars>
          <dgm:bulletEnabled val="1"/>
        </dgm:presLayoutVars>
      </dgm:prSet>
      <dgm:spPr/>
      <dgm:t>
        <a:bodyPr/>
        <a:lstStyle/>
        <a:p>
          <a:endParaRPr lang="es-EC"/>
        </a:p>
      </dgm:t>
    </dgm:pt>
    <dgm:pt modelId="{E71939F1-E352-4AF1-8A26-8B02DF134903}" type="pres">
      <dgm:prSet presAssocID="{C1C8B4F7-B682-4955-A90B-1269087A6A19}" presName="Name9" presStyleLbl="parChTrans1D2" presStyleIdx="2" presStyleCnt="7"/>
      <dgm:spPr/>
      <dgm:t>
        <a:bodyPr/>
        <a:lstStyle/>
        <a:p>
          <a:endParaRPr lang="es-EC"/>
        </a:p>
      </dgm:t>
    </dgm:pt>
    <dgm:pt modelId="{45EC26CB-A02E-4BDC-AF24-DA03F410F4A4}" type="pres">
      <dgm:prSet presAssocID="{C1C8B4F7-B682-4955-A90B-1269087A6A19}" presName="connTx" presStyleLbl="parChTrans1D2" presStyleIdx="2" presStyleCnt="7"/>
      <dgm:spPr/>
      <dgm:t>
        <a:bodyPr/>
        <a:lstStyle/>
        <a:p>
          <a:endParaRPr lang="es-EC"/>
        </a:p>
      </dgm:t>
    </dgm:pt>
    <dgm:pt modelId="{0C4D55CB-C0E7-401E-8066-0FAB6E3B2440}" type="pres">
      <dgm:prSet presAssocID="{38120A11-9E13-4463-AEC4-B3519EB1A10B}" presName="node" presStyleLbl="node1" presStyleIdx="2" presStyleCnt="7" custScaleX="196368" custScaleY="98184" custRadScaleRad="143372" custRadScaleInc="-27380">
        <dgm:presLayoutVars>
          <dgm:bulletEnabled val="1"/>
        </dgm:presLayoutVars>
      </dgm:prSet>
      <dgm:spPr/>
      <dgm:t>
        <a:bodyPr/>
        <a:lstStyle/>
        <a:p>
          <a:endParaRPr lang="es-EC"/>
        </a:p>
      </dgm:t>
    </dgm:pt>
    <dgm:pt modelId="{50742E37-C01E-480A-99B4-74608E04C236}" type="pres">
      <dgm:prSet presAssocID="{541160F3-1664-4631-98DD-402BA9C3C0CF}" presName="Name9" presStyleLbl="parChTrans1D2" presStyleIdx="3" presStyleCnt="7"/>
      <dgm:spPr/>
      <dgm:t>
        <a:bodyPr/>
        <a:lstStyle/>
        <a:p>
          <a:endParaRPr lang="es-EC"/>
        </a:p>
      </dgm:t>
    </dgm:pt>
    <dgm:pt modelId="{E241277E-79AE-4E2C-A108-B3335EC97D41}" type="pres">
      <dgm:prSet presAssocID="{541160F3-1664-4631-98DD-402BA9C3C0CF}" presName="connTx" presStyleLbl="parChTrans1D2" presStyleIdx="3" presStyleCnt="7"/>
      <dgm:spPr/>
      <dgm:t>
        <a:bodyPr/>
        <a:lstStyle/>
        <a:p>
          <a:endParaRPr lang="es-EC"/>
        </a:p>
      </dgm:t>
    </dgm:pt>
    <dgm:pt modelId="{52006CB7-9D60-4770-95FB-8A6BF1A2BE93}" type="pres">
      <dgm:prSet presAssocID="{032D2E71-0716-451C-83F7-46DD617BF5EF}" presName="node" presStyleLbl="node1" presStyleIdx="3" presStyleCnt="7" custScaleX="196368" custScaleY="98184" custRadScaleRad="135217" custRadScaleInc="-98951">
        <dgm:presLayoutVars>
          <dgm:bulletEnabled val="1"/>
        </dgm:presLayoutVars>
      </dgm:prSet>
      <dgm:spPr/>
      <dgm:t>
        <a:bodyPr/>
        <a:lstStyle/>
        <a:p>
          <a:endParaRPr lang="es-EC"/>
        </a:p>
      </dgm:t>
    </dgm:pt>
    <dgm:pt modelId="{D2A84D25-D33A-4233-B3F5-DB68F9C07006}" type="pres">
      <dgm:prSet presAssocID="{5D56AC79-7D3D-4094-9418-726564D92F75}" presName="Name9" presStyleLbl="parChTrans1D2" presStyleIdx="4" presStyleCnt="7"/>
      <dgm:spPr/>
      <dgm:t>
        <a:bodyPr/>
        <a:lstStyle/>
        <a:p>
          <a:endParaRPr lang="es-EC"/>
        </a:p>
      </dgm:t>
    </dgm:pt>
    <dgm:pt modelId="{E169958F-5D24-4277-9102-D12574F65DC8}" type="pres">
      <dgm:prSet presAssocID="{5D56AC79-7D3D-4094-9418-726564D92F75}" presName="connTx" presStyleLbl="parChTrans1D2" presStyleIdx="4" presStyleCnt="7"/>
      <dgm:spPr/>
      <dgm:t>
        <a:bodyPr/>
        <a:lstStyle/>
        <a:p>
          <a:endParaRPr lang="es-EC"/>
        </a:p>
      </dgm:t>
    </dgm:pt>
    <dgm:pt modelId="{0EE811FD-80F2-42B3-821C-8F1F207EA317}" type="pres">
      <dgm:prSet presAssocID="{BE7F0095-7374-43F8-A72F-32A5CA6F4E0F}" presName="node" presStyleLbl="node1" presStyleIdx="4" presStyleCnt="7" custScaleX="196368" custScaleY="98184" custRadScaleRad="97504" custRadScaleInc="10197">
        <dgm:presLayoutVars>
          <dgm:bulletEnabled val="1"/>
        </dgm:presLayoutVars>
      </dgm:prSet>
      <dgm:spPr/>
      <dgm:t>
        <a:bodyPr/>
        <a:lstStyle/>
        <a:p>
          <a:endParaRPr lang="es-EC"/>
        </a:p>
      </dgm:t>
    </dgm:pt>
    <dgm:pt modelId="{7773B084-D815-4C95-BC31-EBE8B998DB00}" type="pres">
      <dgm:prSet presAssocID="{91153C55-C79C-40ED-86F1-1973FAC78219}" presName="Name9" presStyleLbl="parChTrans1D2" presStyleIdx="5" presStyleCnt="7"/>
      <dgm:spPr/>
      <dgm:t>
        <a:bodyPr/>
        <a:lstStyle/>
        <a:p>
          <a:endParaRPr lang="es-EC"/>
        </a:p>
      </dgm:t>
    </dgm:pt>
    <dgm:pt modelId="{E93EEB70-8869-4158-B0E4-4D3FEC71D13E}" type="pres">
      <dgm:prSet presAssocID="{91153C55-C79C-40ED-86F1-1973FAC78219}" presName="connTx" presStyleLbl="parChTrans1D2" presStyleIdx="5" presStyleCnt="7"/>
      <dgm:spPr/>
      <dgm:t>
        <a:bodyPr/>
        <a:lstStyle/>
        <a:p>
          <a:endParaRPr lang="es-EC"/>
        </a:p>
      </dgm:t>
    </dgm:pt>
    <dgm:pt modelId="{5629C60C-5FA4-430D-975C-792579503A9D}" type="pres">
      <dgm:prSet presAssocID="{D4666D36-A61E-4E3F-B502-9A68A5CABFF9}" presName="node" presStyleLbl="node1" presStyleIdx="5" presStyleCnt="7" custScaleX="196368" custScaleY="98184" custRadScaleRad="137399" custRadScaleInc="1096">
        <dgm:presLayoutVars>
          <dgm:bulletEnabled val="1"/>
        </dgm:presLayoutVars>
      </dgm:prSet>
      <dgm:spPr/>
      <dgm:t>
        <a:bodyPr/>
        <a:lstStyle/>
        <a:p>
          <a:endParaRPr lang="es-EC"/>
        </a:p>
      </dgm:t>
    </dgm:pt>
    <dgm:pt modelId="{E8A8EBA5-07D5-48D0-B664-3E37E192F9B9}" type="pres">
      <dgm:prSet presAssocID="{3FBC7E00-ADF4-4363-9A1F-873CDC3A0F35}" presName="Name9" presStyleLbl="parChTrans1D2" presStyleIdx="6" presStyleCnt="7"/>
      <dgm:spPr/>
      <dgm:t>
        <a:bodyPr/>
        <a:lstStyle/>
        <a:p>
          <a:endParaRPr lang="es-EC"/>
        </a:p>
      </dgm:t>
    </dgm:pt>
    <dgm:pt modelId="{536F2494-BD48-4043-A4ED-F043E7C3BE62}" type="pres">
      <dgm:prSet presAssocID="{3FBC7E00-ADF4-4363-9A1F-873CDC3A0F35}" presName="connTx" presStyleLbl="parChTrans1D2" presStyleIdx="6" presStyleCnt="7"/>
      <dgm:spPr/>
      <dgm:t>
        <a:bodyPr/>
        <a:lstStyle/>
        <a:p>
          <a:endParaRPr lang="es-EC"/>
        </a:p>
      </dgm:t>
    </dgm:pt>
    <dgm:pt modelId="{252CB8DF-9534-4D75-9F66-38B4E06A13C3}" type="pres">
      <dgm:prSet presAssocID="{1768BEA6-85AC-4436-B7AA-CB2D3190A0FE}" presName="node" presStyleLbl="node1" presStyleIdx="6" presStyleCnt="7" custScaleX="196368" custScaleY="98184" custRadScaleRad="134659" custRadScaleInc="-61425">
        <dgm:presLayoutVars>
          <dgm:bulletEnabled val="1"/>
        </dgm:presLayoutVars>
      </dgm:prSet>
      <dgm:spPr/>
      <dgm:t>
        <a:bodyPr/>
        <a:lstStyle/>
        <a:p>
          <a:endParaRPr lang="es-EC"/>
        </a:p>
      </dgm:t>
    </dgm:pt>
  </dgm:ptLst>
  <dgm:cxnLst>
    <dgm:cxn modelId="{C135F841-14A9-4941-99AE-3CEB0AC6287C}" srcId="{14D04AA8-539C-4A9C-8224-138C82A3426F}" destId="{032D2E71-0716-451C-83F7-46DD617BF5EF}" srcOrd="3" destOrd="0" parTransId="{541160F3-1664-4631-98DD-402BA9C3C0CF}" sibTransId="{0BB6C440-F8D1-4255-85A2-FFB58F2D3BF7}"/>
    <dgm:cxn modelId="{11B7756D-6E5A-4969-8A17-99D81D475355}" srcId="{14D04AA8-539C-4A9C-8224-138C82A3426F}" destId="{6D693CA5-FB75-4AED-B0A9-C520E138AEB3}" srcOrd="1" destOrd="0" parTransId="{F83AEABD-6B6C-4BAF-A9BF-2938D6614A45}" sibTransId="{C84E7C3D-3A6E-4585-A3BF-549AA1749B71}"/>
    <dgm:cxn modelId="{15D89CE9-B88D-4968-8E43-75335F71CE51}" type="presOf" srcId="{F3690AC8-E893-4627-AFF5-D2A178976F0A}" destId="{60C2FEA5-723F-4201-93ED-5B875A2A4419}" srcOrd="0" destOrd="0" presId="urn:microsoft.com/office/officeart/2005/8/layout/radial1"/>
    <dgm:cxn modelId="{D4B2EB48-2B1E-4464-932A-C0AA1C4A5AA2}" type="presOf" srcId="{5D56AC79-7D3D-4094-9418-726564D92F75}" destId="{D2A84D25-D33A-4233-B3F5-DB68F9C07006}" srcOrd="0" destOrd="0" presId="urn:microsoft.com/office/officeart/2005/8/layout/radial1"/>
    <dgm:cxn modelId="{AF33D08C-15E2-4C95-879D-63BB0EA5ED65}" type="presOf" srcId="{3FBC7E00-ADF4-4363-9A1F-873CDC3A0F35}" destId="{E8A8EBA5-07D5-48D0-B664-3E37E192F9B9}" srcOrd="0" destOrd="0" presId="urn:microsoft.com/office/officeart/2005/8/layout/radial1"/>
    <dgm:cxn modelId="{0BF62708-9338-4FE7-8CAB-1E6BBEF5C5DE}" type="presOf" srcId="{032D2E71-0716-451C-83F7-46DD617BF5EF}" destId="{52006CB7-9D60-4770-95FB-8A6BF1A2BE93}" srcOrd="0" destOrd="0" presId="urn:microsoft.com/office/officeart/2005/8/layout/radial1"/>
    <dgm:cxn modelId="{47208372-B44C-4889-90C5-5EE76B9772B6}" type="presOf" srcId="{44FD9805-2804-4986-AF54-F06836E18299}" destId="{A1266532-D609-44B8-8A1C-D19ED5E404F6}" srcOrd="0" destOrd="0" presId="urn:microsoft.com/office/officeart/2005/8/layout/radial1"/>
    <dgm:cxn modelId="{5DE3E1FA-E94C-40BE-BB74-08CFE5D9B388}" type="presOf" srcId="{C1C8B4F7-B682-4955-A90B-1269087A6A19}" destId="{45EC26CB-A02E-4BDC-AF24-DA03F410F4A4}" srcOrd="1" destOrd="0" presId="urn:microsoft.com/office/officeart/2005/8/layout/radial1"/>
    <dgm:cxn modelId="{3177199B-5C17-4C5C-8987-3E22E43B4885}" srcId="{14D04AA8-539C-4A9C-8224-138C82A3426F}" destId="{D4666D36-A61E-4E3F-B502-9A68A5CABFF9}" srcOrd="5" destOrd="0" parTransId="{91153C55-C79C-40ED-86F1-1973FAC78219}" sibTransId="{2541339A-6B9B-4592-B47F-1AAD7BDECFA8}"/>
    <dgm:cxn modelId="{11A41EAC-1108-44E1-A26A-E755B6276806}" srcId="{14D04AA8-539C-4A9C-8224-138C82A3426F}" destId="{38120A11-9E13-4463-AEC4-B3519EB1A10B}" srcOrd="2" destOrd="0" parTransId="{C1C8B4F7-B682-4955-A90B-1269087A6A19}" sibTransId="{FE1891E8-1A55-4CE8-ADF5-DC5976974811}"/>
    <dgm:cxn modelId="{5623E738-C34A-4AE6-9395-29DFFD5E2AB1}" type="presOf" srcId="{38120A11-9E13-4463-AEC4-B3519EB1A10B}" destId="{0C4D55CB-C0E7-401E-8066-0FAB6E3B2440}" srcOrd="0" destOrd="0" presId="urn:microsoft.com/office/officeart/2005/8/layout/radial1"/>
    <dgm:cxn modelId="{9729A756-511D-4495-9E73-981587A5ED18}" type="presOf" srcId="{14D04AA8-539C-4A9C-8224-138C82A3426F}" destId="{325D5769-5675-4FE2-9587-0BB5830C086F}" srcOrd="0" destOrd="0" presId="urn:microsoft.com/office/officeart/2005/8/layout/radial1"/>
    <dgm:cxn modelId="{F38A1F5F-E088-44E6-9A36-0948EFB41ECD}" srcId="{14D04AA8-539C-4A9C-8224-138C82A3426F}" destId="{F3690AC8-E893-4627-AFF5-D2A178976F0A}" srcOrd="0" destOrd="0" parTransId="{44FD9805-2804-4986-AF54-F06836E18299}" sibTransId="{9735089A-914E-458B-924F-20882D894425}"/>
    <dgm:cxn modelId="{8F3BAF9A-15D0-4DEE-92EC-E5A3C9F74BF9}" type="presOf" srcId="{3FBC7E00-ADF4-4363-9A1F-873CDC3A0F35}" destId="{536F2494-BD48-4043-A4ED-F043E7C3BE62}" srcOrd="1" destOrd="0" presId="urn:microsoft.com/office/officeart/2005/8/layout/radial1"/>
    <dgm:cxn modelId="{5FC1C8FF-1E7D-4292-9616-BD7396E708BE}" type="presOf" srcId="{91153C55-C79C-40ED-86F1-1973FAC78219}" destId="{7773B084-D815-4C95-BC31-EBE8B998DB00}" srcOrd="0" destOrd="0" presId="urn:microsoft.com/office/officeart/2005/8/layout/radial1"/>
    <dgm:cxn modelId="{435399B8-7260-48DE-9D78-DF55DA9D3543}" type="presOf" srcId="{BE7F0095-7374-43F8-A72F-32A5CA6F4E0F}" destId="{0EE811FD-80F2-42B3-821C-8F1F207EA317}" srcOrd="0" destOrd="0" presId="urn:microsoft.com/office/officeart/2005/8/layout/radial1"/>
    <dgm:cxn modelId="{A1F2BBB2-2F24-48E7-B72F-DC799719ACB7}" type="presOf" srcId="{5D56AC79-7D3D-4094-9418-726564D92F75}" destId="{E169958F-5D24-4277-9102-D12574F65DC8}" srcOrd="1" destOrd="0" presId="urn:microsoft.com/office/officeart/2005/8/layout/radial1"/>
    <dgm:cxn modelId="{5EF3FB1F-6A54-474E-AFB0-244FFFE72891}" type="presOf" srcId="{541160F3-1664-4631-98DD-402BA9C3C0CF}" destId="{E241277E-79AE-4E2C-A108-B3335EC97D41}" srcOrd="1" destOrd="0" presId="urn:microsoft.com/office/officeart/2005/8/layout/radial1"/>
    <dgm:cxn modelId="{D53FA661-57AB-49AA-9653-7D028B942945}" srcId="{14D04AA8-539C-4A9C-8224-138C82A3426F}" destId="{BE7F0095-7374-43F8-A72F-32A5CA6F4E0F}" srcOrd="4" destOrd="0" parTransId="{5D56AC79-7D3D-4094-9418-726564D92F75}" sibTransId="{A22115A2-1AFA-425D-96B2-66EB863F5FEC}"/>
    <dgm:cxn modelId="{45ADCB44-9112-4022-A917-1A1DE8636698}" type="presOf" srcId="{91153C55-C79C-40ED-86F1-1973FAC78219}" destId="{E93EEB70-8869-4158-B0E4-4D3FEC71D13E}" srcOrd="1" destOrd="0" presId="urn:microsoft.com/office/officeart/2005/8/layout/radial1"/>
    <dgm:cxn modelId="{F02C4921-D0F5-48F7-9109-13DA846C37D7}" type="presOf" srcId="{F83AEABD-6B6C-4BAF-A9BF-2938D6614A45}" destId="{47ED33A8-4F69-466F-9D2E-760056CAD37A}" srcOrd="0" destOrd="0" presId="urn:microsoft.com/office/officeart/2005/8/layout/radial1"/>
    <dgm:cxn modelId="{D3744F26-2565-4C9E-B09B-CA614D008171}" srcId="{14D04AA8-539C-4A9C-8224-138C82A3426F}" destId="{1768BEA6-85AC-4436-B7AA-CB2D3190A0FE}" srcOrd="6" destOrd="0" parTransId="{3FBC7E00-ADF4-4363-9A1F-873CDC3A0F35}" sibTransId="{4122A255-43B7-4769-AC9B-99BED5E35248}"/>
    <dgm:cxn modelId="{8F876D97-F2CE-47D7-BC19-A1950C97442D}" type="presOf" srcId="{A693A2F0-241D-4B09-8696-2A63DAFF0974}" destId="{000E0861-1057-4447-9757-812CD4665DB9}" srcOrd="0" destOrd="0" presId="urn:microsoft.com/office/officeart/2005/8/layout/radial1"/>
    <dgm:cxn modelId="{3291C70D-6CCC-4FDE-B31E-15CE1FFCFF79}" srcId="{A693A2F0-241D-4B09-8696-2A63DAFF0974}" destId="{14D04AA8-539C-4A9C-8224-138C82A3426F}" srcOrd="0" destOrd="0" parTransId="{2B291419-5E8D-4267-B38F-CB7A3E74AD1A}" sibTransId="{34221D98-7A0D-46BE-982E-355FC055419A}"/>
    <dgm:cxn modelId="{1B117053-0D6A-4EAE-804B-38406665A353}" type="presOf" srcId="{6D693CA5-FB75-4AED-B0A9-C520E138AEB3}" destId="{A7685741-7181-43BA-9E83-457F223E0B16}" srcOrd="0" destOrd="0" presId="urn:microsoft.com/office/officeart/2005/8/layout/radial1"/>
    <dgm:cxn modelId="{1423C64F-F069-4C2F-9690-7562248DC914}" type="presOf" srcId="{C1C8B4F7-B682-4955-A90B-1269087A6A19}" destId="{E71939F1-E352-4AF1-8A26-8B02DF134903}" srcOrd="0" destOrd="0" presId="urn:microsoft.com/office/officeart/2005/8/layout/radial1"/>
    <dgm:cxn modelId="{DE629360-50CC-42A0-AC30-477DEE74DE32}" type="presOf" srcId="{D4666D36-A61E-4E3F-B502-9A68A5CABFF9}" destId="{5629C60C-5FA4-430D-975C-792579503A9D}" srcOrd="0" destOrd="0" presId="urn:microsoft.com/office/officeart/2005/8/layout/radial1"/>
    <dgm:cxn modelId="{7591E7A2-0A3F-439B-A662-D2FF89BD9176}" type="presOf" srcId="{F83AEABD-6B6C-4BAF-A9BF-2938D6614A45}" destId="{889BBEFA-6F37-4DB5-AA3D-3263C4435B4D}" srcOrd="1" destOrd="0" presId="urn:microsoft.com/office/officeart/2005/8/layout/radial1"/>
    <dgm:cxn modelId="{2090EC7D-6F71-492D-AE58-01D5ABBC9A14}" type="presOf" srcId="{44FD9805-2804-4986-AF54-F06836E18299}" destId="{185076A2-749F-45F8-B9AB-606205F1D686}" srcOrd="1" destOrd="0" presId="urn:microsoft.com/office/officeart/2005/8/layout/radial1"/>
    <dgm:cxn modelId="{5A350362-0C23-4C9B-B934-19463B2E398D}" type="presOf" srcId="{1768BEA6-85AC-4436-B7AA-CB2D3190A0FE}" destId="{252CB8DF-9534-4D75-9F66-38B4E06A13C3}" srcOrd="0" destOrd="0" presId="urn:microsoft.com/office/officeart/2005/8/layout/radial1"/>
    <dgm:cxn modelId="{5DE69D54-5CB7-4FC5-97F3-66BC19A0D8F5}" type="presOf" srcId="{541160F3-1664-4631-98DD-402BA9C3C0CF}" destId="{50742E37-C01E-480A-99B4-74608E04C236}" srcOrd="0" destOrd="0" presId="urn:microsoft.com/office/officeart/2005/8/layout/radial1"/>
    <dgm:cxn modelId="{B7221EC4-F583-4889-9605-3ADFA124BBB5}" type="presParOf" srcId="{000E0861-1057-4447-9757-812CD4665DB9}" destId="{325D5769-5675-4FE2-9587-0BB5830C086F}" srcOrd="0" destOrd="0" presId="urn:microsoft.com/office/officeart/2005/8/layout/radial1"/>
    <dgm:cxn modelId="{220F87CB-0FB2-4321-BF86-A44579F30545}" type="presParOf" srcId="{000E0861-1057-4447-9757-812CD4665DB9}" destId="{A1266532-D609-44B8-8A1C-D19ED5E404F6}" srcOrd="1" destOrd="0" presId="urn:microsoft.com/office/officeart/2005/8/layout/radial1"/>
    <dgm:cxn modelId="{07620C76-0005-48B9-A8F6-CD53A2258D38}" type="presParOf" srcId="{A1266532-D609-44B8-8A1C-D19ED5E404F6}" destId="{185076A2-749F-45F8-B9AB-606205F1D686}" srcOrd="0" destOrd="0" presId="urn:microsoft.com/office/officeart/2005/8/layout/radial1"/>
    <dgm:cxn modelId="{6CFDAE2F-954E-498C-B902-870CE79F537A}" type="presParOf" srcId="{000E0861-1057-4447-9757-812CD4665DB9}" destId="{60C2FEA5-723F-4201-93ED-5B875A2A4419}" srcOrd="2" destOrd="0" presId="urn:microsoft.com/office/officeart/2005/8/layout/radial1"/>
    <dgm:cxn modelId="{F38987CA-FA92-4254-BB06-1779ABEFB108}" type="presParOf" srcId="{000E0861-1057-4447-9757-812CD4665DB9}" destId="{47ED33A8-4F69-466F-9D2E-760056CAD37A}" srcOrd="3" destOrd="0" presId="urn:microsoft.com/office/officeart/2005/8/layout/radial1"/>
    <dgm:cxn modelId="{FEC20921-8FD1-413D-A080-8B41BD635EFB}" type="presParOf" srcId="{47ED33A8-4F69-466F-9D2E-760056CAD37A}" destId="{889BBEFA-6F37-4DB5-AA3D-3263C4435B4D}" srcOrd="0" destOrd="0" presId="urn:microsoft.com/office/officeart/2005/8/layout/radial1"/>
    <dgm:cxn modelId="{9C36CE23-A825-473E-996E-4529FC34D6F5}" type="presParOf" srcId="{000E0861-1057-4447-9757-812CD4665DB9}" destId="{A7685741-7181-43BA-9E83-457F223E0B16}" srcOrd="4" destOrd="0" presId="urn:microsoft.com/office/officeart/2005/8/layout/radial1"/>
    <dgm:cxn modelId="{4B0AB0A7-7E51-43B1-8258-11B7AE48774F}" type="presParOf" srcId="{000E0861-1057-4447-9757-812CD4665DB9}" destId="{E71939F1-E352-4AF1-8A26-8B02DF134903}" srcOrd="5" destOrd="0" presId="urn:microsoft.com/office/officeart/2005/8/layout/radial1"/>
    <dgm:cxn modelId="{39BFAE20-2801-4CDD-B68A-C20E214AEC40}" type="presParOf" srcId="{E71939F1-E352-4AF1-8A26-8B02DF134903}" destId="{45EC26CB-A02E-4BDC-AF24-DA03F410F4A4}" srcOrd="0" destOrd="0" presId="urn:microsoft.com/office/officeart/2005/8/layout/radial1"/>
    <dgm:cxn modelId="{B5DB7ECB-24DB-431B-9DE2-5A2721BA1092}" type="presParOf" srcId="{000E0861-1057-4447-9757-812CD4665DB9}" destId="{0C4D55CB-C0E7-401E-8066-0FAB6E3B2440}" srcOrd="6" destOrd="0" presId="urn:microsoft.com/office/officeart/2005/8/layout/radial1"/>
    <dgm:cxn modelId="{8BE7F85B-CC8C-456C-919C-B4B6A499BE8C}" type="presParOf" srcId="{000E0861-1057-4447-9757-812CD4665DB9}" destId="{50742E37-C01E-480A-99B4-74608E04C236}" srcOrd="7" destOrd="0" presId="urn:microsoft.com/office/officeart/2005/8/layout/radial1"/>
    <dgm:cxn modelId="{8479E6B2-3E07-4C4E-BDA7-89099B7D601E}" type="presParOf" srcId="{50742E37-C01E-480A-99B4-74608E04C236}" destId="{E241277E-79AE-4E2C-A108-B3335EC97D41}" srcOrd="0" destOrd="0" presId="urn:microsoft.com/office/officeart/2005/8/layout/radial1"/>
    <dgm:cxn modelId="{9CE8B6DE-A79C-4A75-A0F4-6A4448B58B2E}" type="presParOf" srcId="{000E0861-1057-4447-9757-812CD4665DB9}" destId="{52006CB7-9D60-4770-95FB-8A6BF1A2BE93}" srcOrd="8" destOrd="0" presId="urn:microsoft.com/office/officeart/2005/8/layout/radial1"/>
    <dgm:cxn modelId="{D43741C2-649F-4118-B216-8FCAA291F72E}" type="presParOf" srcId="{000E0861-1057-4447-9757-812CD4665DB9}" destId="{D2A84D25-D33A-4233-B3F5-DB68F9C07006}" srcOrd="9" destOrd="0" presId="urn:microsoft.com/office/officeart/2005/8/layout/radial1"/>
    <dgm:cxn modelId="{D3407036-9A42-48F9-94D8-AAD7EC440B29}" type="presParOf" srcId="{D2A84D25-D33A-4233-B3F5-DB68F9C07006}" destId="{E169958F-5D24-4277-9102-D12574F65DC8}" srcOrd="0" destOrd="0" presId="urn:microsoft.com/office/officeart/2005/8/layout/radial1"/>
    <dgm:cxn modelId="{C7F4BF8C-515E-4646-8F1E-910D46972F8B}" type="presParOf" srcId="{000E0861-1057-4447-9757-812CD4665DB9}" destId="{0EE811FD-80F2-42B3-821C-8F1F207EA317}" srcOrd="10" destOrd="0" presId="urn:microsoft.com/office/officeart/2005/8/layout/radial1"/>
    <dgm:cxn modelId="{59ACBE94-AFCB-4FAB-B485-71E92A9F6E60}" type="presParOf" srcId="{000E0861-1057-4447-9757-812CD4665DB9}" destId="{7773B084-D815-4C95-BC31-EBE8B998DB00}" srcOrd="11" destOrd="0" presId="urn:microsoft.com/office/officeart/2005/8/layout/radial1"/>
    <dgm:cxn modelId="{690B4779-4F9A-43BE-B7E0-A21FA481A423}" type="presParOf" srcId="{7773B084-D815-4C95-BC31-EBE8B998DB00}" destId="{E93EEB70-8869-4158-B0E4-4D3FEC71D13E}" srcOrd="0" destOrd="0" presId="urn:microsoft.com/office/officeart/2005/8/layout/radial1"/>
    <dgm:cxn modelId="{83D179BC-13B5-4B99-B7E7-7D51BB9621E5}" type="presParOf" srcId="{000E0861-1057-4447-9757-812CD4665DB9}" destId="{5629C60C-5FA4-430D-975C-792579503A9D}" srcOrd="12" destOrd="0" presId="urn:microsoft.com/office/officeart/2005/8/layout/radial1"/>
    <dgm:cxn modelId="{12854AC3-F1AF-4610-85BC-810ACC553A4D}" type="presParOf" srcId="{000E0861-1057-4447-9757-812CD4665DB9}" destId="{E8A8EBA5-07D5-48D0-B664-3E37E192F9B9}" srcOrd="13" destOrd="0" presId="urn:microsoft.com/office/officeart/2005/8/layout/radial1"/>
    <dgm:cxn modelId="{C39CC349-3887-4D2A-9700-377B5AFFE7CE}" type="presParOf" srcId="{E8A8EBA5-07D5-48D0-B664-3E37E192F9B9}" destId="{536F2494-BD48-4043-A4ED-F043E7C3BE62}" srcOrd="0" destOrd="0" presId="urn:microsoft.com/office/officeart/2005/8/layout/radial1"/>
    <dgm:cxn modelId="{9358ABFB-A1C9-4588-9549-9D6891352C31}" type="presParOf" srcId="{000E0861-1057-4447-9757-812CD4665DB9}" destId="{252CB8DF-9534-4D75-9F66-38B4E06A13C3}" srcOrd="14" destOrd="0" presId="urn:microsoft.com/office/officeart/2005/8/layout/radial1"/>
  </dgm:cxnLst>
  <dgm:bg/>
  <dgm:whole>
    <a:ln w="12700" cap="flat" cmpd="sng" algn="ctr">
      <a:noFill/>
      <a:prstDash val="solid"/>
      <a:round/>
      <a:headEnd type="none" w="med" len="med"/>
      <a:tailEnd type="none" w="med" len="med"/>
    </a:ln>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693A2F0-241D-4B09-8696-2A63DAFF0974}" type="doc">
      <dgm:prSet loTypeId="urn:microsoft.com/office/officeart/2005/8/layout/radial1" loCatId="relationship" qsTypeId="urn:microsoft.com/office/officeart/2005/8/quickstyle/3d3" qsCatId="3D" csTypeId="urn:microsoft.com/office/officeart/2005/8/colors/accent5_2" csCatId="accent5" phldr="1"/>
      <dgm:spPr/>
      <dgm:t>
        <a:bodyPr/>
        <a:lstStyle/>
        <a:p>
          <a:endParaRPr lang="es-EC"/>
        </a:p>
      </dgm:t>
    </dgm:pt>
    <dgm:pt modelId="{14D04AA8-539C-4A9C-8224-138C82A3426F}">
      <dgm:prSet phldrT="[Texto]" custT="1"/>
      <dgm:spPr/>
      <dgm:t>
        <a:bodyPr/>
        <a:lstStyle/>
        <a:p>
          <a:pPr algn="ctr"/>
          <a:r>
            <a:rPr lang="es-EC" sz="1600" b="1" dirty="0"/>
            <a:t>FACTORES EXTERNOS</a:t>
          </a:r>
        </a:p>
      </dgm:t>
    </dgm:pt>
    <dgm:pt modelId="{2B291419-5E8D-4267-B38F-CB7A3E74AD1A}" type="parTrans" cxnId="{3291C70D-6CCC-4FDE-B31E-15CE1FFCFF79}">
      <dgm:prSet/>
      <dgm:spPr/>
      <dgm:t>
        <a:bodyPr/>
        <a:lstStyle/>
        <a:p>
          <a:pPr algn="ctr"/>
          <a:endParaRPr lang="es-EC" sz="3600"/>
        </a:p>
      </dgm:t>
    </dgm:pt>
    <dgm:pt modelId="{34221D98-7A0D-46BE-982E-355FC055419A}" type="sibTrans" cxnId="{3291C70D-6CCC-4FDE-B31E-15CE1FFCFF79}">
      <dgm:prSet/>
      <dgm:spPr/>
      <dgm:t>
        <a:bodyPr/>
        <a:lstStyle/>
        <a:p>
          <a:pPr algn="ctr"/>
          <a:endParaRPr lang="es-EC" sz="3600"/>
        </a:p>
      </dgm:t>
    </dgm:pt>
    <dgm:pt modelId="{F3690AC8-E893-4627-AFF5-D2A178976F0A}">
      <dgm:prSet phldrT="[Texto]" custT="1"/>
      <dgm:spPr/>
      <dgm:t>
        <a:bodyPr/>
        <a:lstStyle/>
        <a:p>
          <a:pPr algn="ctr"/>
          <a:r>
            <a:rPr lang="es-EC" sz="1600" dirty="0"/>
            <a:t>Leyes y reglamentos</a:t>
          </a:r>
        </a:p>
      </dgm:t>
    </dgm:pt>
    <dgm:pt modelId="{44FD9805-2804-4986-AF54-F06836E18299}" type="parTrans" cxnId="{F38A1F5F-E088-44E6-9A36-0948EFB41ECD}">
      <dgm:prSet custT="1"/>
      <dgm:spPr/>
      <dgm:t>
        <a:bodyPr/>
        <a:lstStyle/>
        <a:p>
          <a:pPr algn="ctr"/>
          <a:endParaRPr lang="es-EC" sz="1000"/>
        </a:p>
      </dgm:t>
    </dgm:pt>
    <dgm:pt modelId="{9735089A-914E-458B-924F-20882D894425}" type="sibTrans" cxnId="{F38A1F5F-E088-44E6-9A36-0948EFB41ECD}">
      <dgm:prSet/>
      <dgm:spPr/>
      <dgm:t>
        <a:bodyPr/>
        <a:lstStyle/>
        <a:p>
          <a:pPr algn="ctr"/>
          <a:endParaRPr lang="es-EC" sz="3600"/>
        </a:p>
      </dgm:t>
    </dgm:pt>
    <dgm:pt modelId="{6D693CA5-FB75-4AED-B0A9-C520E138AEB3}">
      <dgm:prSet phldrT="[Texto]" custT="1"/>
      <dgm:spPr/>
      <dgm:t>
        <a:bodyPr/>
        <a:lstStyle/>
        <a:p>
          <a:pPr algn="ctr"/>
          <a:r>
            <a:rPr lang="es-EC" sz="1600"/>
            <a:t>Definiciones políticas</a:t>
          </a:r>
        </a:p>
      </dgm:t>
    </dgm:pt>
    <dgm:pt modelId="{F83AEABD-6B6C-4BAF-A9BF-2938D6614A45}" type="parTrans" cxnId="{11B7756D-6E5A-4969-8A17-99D81D475355}">
      <dgm:prSet custT="1"/>
      <dgm:spPr/>
      <dgm:t>
        <a:bodyPr/>
        <a:lstStyle/>
        <a:p>
          <a:pPr algn="ctr"/>
          <a:endParaRPr lang="es-EC" sz="1000"/>
        </a:p>
      </dgm:t>
    </dgm:pt>
    <dgm:pt modelId="{C84E7C3D-3A6E-4585-A3BF-549AA1749B71}" type="sibTrans" cxnId="{11B7756D-6E5A-4969-8A17-99D81D475355}">
      <dgm:prSet/>
      <dgm:spPr/>
      <dgm:t>
        <a:bodyPr/>
        <a:lstStyle/>
        <a:p>
          <a:pPr algn="ctr"/>
          <a:endParaRPr lang="es-EC" sz="3600"/>
        </a:p>
      </dgm:t>
    </dgm:pt>
    <dgm:pt modelId="{032D2E71-0716-451C-83F7-46DD617BF5EF}">
      <dgm:prSet phldrT="[Texto]" custT="1"/>
      <dgm:spPr/>
      <dgm:t>
        <a:bodyPr/>
        <a:lstStyle/>
        <a:p>
          <a:pPr algn="ctr"/>
          <a:r>
            <a:rPr lang="es-EC" sz="1600"/>
            <a:t>Percepción ciudadana sobre el servicio</a:t>
          </a:r>
        </a:p>
      </dgm:t>
    </dgm:pt>
    <dgm:pt modelId="{541160F3-1664-4631-98DD-402BA9C3C0CF}" type="parTrans" cxnId="{C135F841-14A9-4941-99AE-3CEB0AC6287C}">
      <dgm:prSet custT="1"/>
      <dgm:spPr/>
      <dgm:t>
        <a:bodyPr/>
        <a:lstStyle/>
        <a:p>
          <a:pPr algn="ctr"/>
          <a:endParaRPr lang="es-EC" sz="1000"/>
        </a:p>
      </dgm:t>
    </dgm:pt>
    <dgm:pt modelId="{0BB6C440-F8D1-4255-85A2-FFB58F2D3BF7}" type="sibTrans" cxnId="{C135F841-14A9-4941-99AE-3CEB0AC6287C}">
      <dgm:prSet/>
      <dgm:spPr/>
      <dgm:t>
        <a:bodyPr/>
        <a:lstStyle/>
        <a:p>
          <a:pPr algn="ctr"/>
          <a:endParaRPr lang="es-EC" sz="3600"/>
        </a:p>
      </dgm:t>
    </dgm:pt>
    <dgm:pt modelId="{38120A11-9E13-4463-AEC4-B3519EB1A10B}">
      <dgm:prSet phldrT="[Texto]" custT="1"/>
      <dgm:spPr/>
      <dgm:t>
        <a:bodyPr/>
        <a:lstStyle/>
        <a:p>
          <a:pPr algn="ctr"/>
          <a:r>
            <a:rPr lang="es-EC" sz="1600"/>
            <a:t>Opinión pública sobre actuación judicial</a:t>
          </a:r>
        </a:p>
      </dgm:t>
    </dgm:pt>
    <dgm:pt modelId="{C1C8B4F7-B682-4955-A90B-1269087A6A19}" type="parTrans" cxnId="{11A41EAC-1108-44E1-A26A-E755B6276806}">
      <dgm:prSet custT="1"/>
      <dgm:spPr/>
      <dgm:t>
        <a:bodyPr/>
        <a:lstStyle/>
        <a:p>
          <a:pPr algn="ctr"/>
          <a:endParaRPr lang="es-EC" sz="1000"/>
        </a:p>
      </dgm:t>
    </dgm:pt>
    <dgm:pt modelId="{FE1891E8-1A55-4CE8-ADF5-DC5976974811}" type="sibTrans" cxnId="{11A41EAC-1108-44E1-A26A-E755B6276806}">
      <dgm:prSet/>
      <dgm:spPr/>
      <dgm:t>
        <a:bodyPr/>
        <a:lstStyle/>
        <a:p>
          <a:pPr algn="ctr"/>
          <a:endParaRPr lang="es-EC" sz="3600"/>
        </a:p>
      </dgm:t>
    </dgm:pt>
    <dgm:pt modelId="{000E0861-1057-4447-9757-812CD4665DB9}" type="pres">
      <dgm:prSet presAssocID="{A693A2F0-241D-4B09-8696-2A63DAFF0974}" presName="cycle" presStyleCnt="0">
        <dgm:presLayoutVars>
          <dgm:chMax val="1"/>
          <dgm:dir/>
          <dgm:animLvl val="ctr"/>
          <dgm:resizeHandles val="exact"/>
        </dgm:presLayoutVars>
      </dgm:prSet>
      <dgm:spPr/>
      <dgm:t>
        <a:bodyPr/>
        <a:lstStyle/>
        <a:p>
          <a:endParaRPr lang="es-EC"/>
        </a:p>
      </dgm:t>
    </dgm:pt>
    <dgm:pt modelId="{325D5769-5675-4FE2-9587-0BB5830C086F}" type="pres">
      <dgm:prSet presAssocID="{14D04AA8-539C-4A9C-8224-138C82A3426F}" presName="centerShape" presStyleLbl="node0" presStyleIdx="0" presStyleCnt="1" custScaleX="163148" custScaleY="108765"/>
      <dgm:spPr/>
      <dgm:t>
        <a:bodyPr/>
        <a:lstStyle/>
        <a:p>
          <a:endParaRPr lang="es-EC"/>
        </a:p>
      </dgm:t>
    </dgm:pt>
    <dgm:pt modelId="{A1266532-D609-44B8-8A1C-D19ED5E404F6}" type="pres">
      <dgm:prSet presAssocID="{44FD9805-2804-4986-AF54-F06836E18299}" presName="Name9" presStyleLbl="parChTrans1D2" presStyleIdx="0" presStyleCnt="4"/>
      <dgm:spPr/>
      <dgm:t>
        <a:bodyPr/>
        <a:lstStyle/>
        <a:p>
          <a:endParaRPr lang="es-EC"/>
        </a:p>
      </dgm:t>
    </dgm:pt>
    <dgm:pt modelId="{185076A2-749F-45F8-B9AB-606205F1D686}" type="pres">
      <dgm:prSet presAssocID="{44FD9805-2804-4986-AF54-F06836E18299}" presName="connTx" presStyleLbl="parChTrans1D2" presStyleIdx="0" presStyleCnt="4"/>
      <dgm:spPr/>
      <dgm:t>
        <a:bodyPr/>
        <a:lstStyle/>
        <a:p>
          <a:endParaRPr lang="es-EC"/>
        </a:p>
      </dgm:t>
    </dgm:pt>
    <dgm:pt modelId="{60C2FEA5-723F-4201-93ED-5B875A2A4419}" type="pres">
      <dgm:prSet presAssocID="{F3690AC8-E893-4627-AFF5-D2A178976F0A}" presName="node" presStyleLbl="node1" presStyleIdx="0" presStyleCnt="4" custScaleX="201216" custScaleY="108765">
        <dgm:presLayoutVars>
          <dgm:bulletEnabled val="1"/>
        </dgm:presLayoutVars>
      </dgm:prSet>
      <dgm:spPr/>
      <dgm:t>
        <a:bodyPr/>
        <a:lstStyle/>
        <a:p>
          <a:endParaRPr lang="es-EC"/>
        </a:p>
      </dgm:t>
    </dgm:pt>
    <dgm:pt modelId="{47ED33A8-4F69-466F-9D2E-760056CAD37A}" type="pres">
      <dgm:prSet presAssocID="{F83AEABD-6B6C-4BAF-A9BF-2938D6614A45}" presName="Name9" presStyleLbl="parChTrans1D2" presStyleIdx="1" presStyleCnt="4"/>
      <dgm:spPr/>
      <dgm:t>
        <a:bodyPr/>
        <a:lstStyle/>
        <a:p>
          <a:endParaRPr lang="es-EC"/>
        </a:p>
      </dgm:t>
    </dgm:pt>
    <dgm:pt modelId="{889BBEFA-6F37-4DB5-AA3D-3263C4435B4D}" type="pres">
      <dgm:prSet presAssocID="{F83AEABD-6B6C-4BAF-A9BF-2938D6614A45}" presName="connTx" presStyleLbl="parChTrans1D2" presStyleIdx="1" presStyleCnt="4"/>
      <dgm:spPr/>
      <dgm:t>
        <a:bodyPr/>
        <a:lstStyle/>
        <a:p>
          <a:endParaRPr lang="es-EC"/>
        </a:p>
      </dgm:t>
    </dgm:pt>
    <dgm:pt modelId="{A7685741-7181-43BA-9E83-457F223E0B16}" type="pres">
      <dgm:prSet presAssocID="{6D693CA5-FB75-4AED-B0A9-C520E138AEB3}" presName="node" presStyleLbl="node1" presStyleIdx="1" presStyleCnt="4" custScaleX="201216" custScaleY="108765" custRadScaleRad="147995" custRadScaleInc="-2382">
        <dgm:presLayoutVars>
          <dgm:bulletEnabled val="1"/>
        </dgm:presLayoutVars>
      </dgm:prSet>
      <dgm:spPr/>
      <dgm:t>
        <a:bodyPr/>
        <a:lstStyle/>
        <a:p>
          <a:endParaRPr lang="es-EC"/>
        </a:p>
      </dgm:t>
    </dgm:pt>
    <dgm:pt modelId="{E71939F1-E352-4AF1-8A26-8B02DF134903}" type="pres">
      <dgm:prSet presAssocID="{C1C8B4F7-B682-4955-A90B-1269087A6A19}" presName="Name9" presStyleLbl="parChTrans1D2" presStyleIdx="2" presStyleCnt="4"/>
      <dgm:spPr/>
      <dgm:t>
        <a:bodyPr/>
        <a:lstStyle/>
        <a:p>
          <a:endParaRPr lang="es-EC"/>
        </a:p>
      </dgm:t>
    </dgm:pt>
    <dgm:pt modelId="{45EC26CB-A02E-4BDC-AF24-DA03F410F4A4}" type="pres">
      <dgm:prSet presAssocID="{C1C8B4F7-B682-4955-A90B-1269087A6A19}" presName="connTx" presStyleLbl="parChTrans1D2" presStyleIdx="2" presStyleCnt="4"/>
      <dgm:spPr/>
      <dgm:t>
        <a:bodyPr/>
        <a:lstStyle/>
        <a:p>
          <a:endParaRPr lang="es-EC"/>
        </a:p>
      </dgm:t>
    </dgm:pt>
    <dgm:pt modelId="{0C4D55CB-C0E7-401E-8066-0FAB6E3B2440}" type="pres">
      <dgm:prSet presAssocID="{38120A11-9E13-4463-AEC4-B3519EB1A10B}" presName="node" presStyleLbl="node1" presStyleIdx="2" presStyleCnt="4" custScaleX="201216" custScaleY="108765" custRadScaleRad="112008" custRadScaleInc="-2098">
        <dgm:presLayoutVars>
          <dgm:bulletEnabled val="1"/>
        </dgm:presLayoutVars>
      </dgm:prSet>
      <dgm:spPr/>
      <dgm:t>
        <a:bodyPr/>
        <a:lstStyle/>
        <a:p>
          <a:endParaRPr lang="es-EC"/>
        </a:p>
      </dgm:t>
    </dgm:pt>
    <dgm:pt modelId="{50742E37-C01E-480A-99B4-74608E04C236}" type="pres">
      <dgm:prSet presAssocID="{541160F3-1664-4631-98DD-402BA9C3C0CF}" presName="Name9" presStyleLbl="parChTrans1D2" presStyleIdx="3" presStyleCnt="4"/>
      <dgm:spPr/>
      <dgm:t>
        <a:bodyPr/>
        <a:lstStyle/>
        <a:p>
          <a:endParaRPr lang="es-EC"/>
        </a:p>
      </dgm:t>
    </dgm:pt>
    <dgm:pt modelId="{E241277E-79AE-4E2C-A108-B3335EC97D41}" type="pres">
      <dgm:prSet presAssocID="{541160F3-1664-4631-98DD-402BA9C3C0CF}" presName="connTx" presStyleLbl="parChTrans1D2" presStyleIdx="3" presStyleCnt="4"/>
      <dgm:spPr/>
      <dgm:t>
        <a:bodyPr/>
        <a:lstStyle/>
        <a:p>
          <a:endParaRPr lang="es-EC"/>
        </a:p>
      </dgm:t>
    </dgm:pt>
    <dgm:pt modelId="{52006CB7-9D60-4770-95FB-8A6BF1A2BE93}" type="pres">
      <dgm:prSet presAssocID="{032D2E71-0716-451C-83F7-46DD617BF5EF}" presName="node" presStyleLbl="node1" presStyleIdx="3" presStyleCnt="4" custScaleX="201216" custScaleY="108765" custRadScaleRad="152585" custRadScaleInc="-770">
        <dgm:presLayoutVars>
          <dgm:bulletEnabled val="1"/>
        </dgm:presLayoutVars>
      </dgm:prSet>
      <dgm:spPr/>
      <dgm:t>
        <a:bodyPr/>
        <a:lstStyle/>
        <a:p>
          <a:endParaRPr lang="es-EC"/>
        </a:p>
      </dgm:t>
    </dgm:pt>
  </dgm:ptLst>
  <dgm:cxnLst>
    <dgm:cxn modelId="{11B7756D-6E5A-4969-8A17-99D81D475355}" srcId="{14D04AA8-539C-4A9C-8224-138C82A3426F}" destId="{6D693CA5-FB75-4AED-B0A9-C520E138AEB3}" srcOrd="1" destOrd="0" parTransId="{F83AEABD-6B6C-4BAF-A9BF-2938D6614A45}" sibTransId="{C84E7C3D-3A6E-4585-A3BF-549AA1749B71}"/>
    <dgm:cxn modelId="{F38A1F5F-E088-44E6-9A36-0948EFB41ECD}" srcId="{14D04AA8-539C-4A9C-8224-138C82A3426F}" destId="{F3690AC8-E893-4627-AFF5-D2A178976F0A}" srcOrd="0" destOrd="0" parTransId="{44FD9805-2804-4986-AF54-F06836E18299}" sibTransId="{9735089A-914E-458B-924F-20882D894425}"/>
    <dgm:cxn modelId="{908B7CB3-9E27-435B-8264-1309BCD86C6E}" type="presOf" srcId="{032D2E71-0716-451C-83F7-46DD617BF5EF}" destId="{52006CB7-9D60-4770-95FB-8A6BF1A2BE93}" srcOrd="0" destOrd="0" presId="urn:microsoft.com/office/officeart/2005/8/layout/radial1"/>
    <dgm:cxn modelId="{23125CC6-24D9-421A-9BBC-4465E959C109}" type="presOf" srcId="{F3690AC8-E893-4627-AFF5-D2A178976F0A}" destId="{60C2FEA5-723F-4201-93ED-5B875A2A4419}" srcOrd="0" destOrd="0" presId="urn:microsoft.com/office/officeart/2005/8/layout/radial1"/>
    <dgm:cxn modelId="{D1107E9B-0F07-4163-BCA4-F153022D6910}" type="presOf" srcId="{6D693CA5-FB75-4AED-B0A9-C520E138AEB3}" destId="{A7685741-7181-43BA-9E83-457F223E0B16}" srcOrd="0" destOrd="0" presId="urn:microsoft.com/office/officeart/2005/8/layout/radial1"/>
    <dgm:cxn modelId="{066255ED-7A93-4403-AB99-B2D23110D51D}" type="presOf" srcId="{A693A2F0-241D-4B09-8696-2A63DAFF0974}" destId="{000E0861-1057-4447-9757-812CD4665DB9}" srcOrd="0" destOrd="0" presId="urn:microsoft.com/office/officeart/2005/8/layout/radial1"/>
    <dgm:cxn modelId="{3291C70D-6CCC-4FDE-B31E-15CE1FFCFF79}" srcId="{A693A2F0-241D-4B09-8696-2A63DAFF0974}" destId="{14D04AA8-539C-4A9C-8224-138C82A3426F}" srcOrd="0" destOrd="0" parTransId="{2B291419-5E8D-4267-B38F-CB7A3E74AD1A}" sibTransId="{34221D98-7A0D-46BE-982E-355FC055419A}"/>
    <dgm:cxn modelId="{402F5894-8FFA-4B75-AC1E-22601DBEAA74}" type="presOf" srcId="{F83AEABD-6B6C-4BAF-A9BF-2938D6614A45}" destId="{889BBEFA-6F37-4DB5-AA3D-3263C4435B4D}" srcOrd="1" destOrd="0" presId="urn:microsoft.com/office/officeart/2005/8/layout/radial1"/>
    <dgm:cxn modelId="{C135F841-14A9-4941-99AE-3CEB0AC6287C}" srcId="{14D04AA8-539C-4A9C-8224-138C82A3426F}" destId="{032D2E71-0716-451C-83F7-46DD617BF5EF}" srcOrd="3" destOrd="0" parTransId="{541160F3-1664-4631-98DD-402BA9C3C0CF}" sibTransId="{0BB6C440-F8D1-4255-85A2-FFB58F2D3BF7}"/>
    <dgm:cxn modelId="{A7EC2A38-DE55-4BA0-8A6B-14D89467A024}" type="presOf" srcId="{C1C8B4F7-B682-4955-A90B-1269087A6A19}" destId="{45EC26CB-A02E-4BDC-AF24-DA03F410F4A4}" srcOrd="1" destOrd="0" presId="urn:microsoft.com/office/officeart/2005/8/layout/radial1"/>
    <dgm:cxn modelId="{06187C86-0F10-441A-93AD-38558FA914B8}" type="presOf" srcId="{C1C8B4F7-B682-4955-A90B-1269087A6A19}" destId="{E71939F1-E352-4AF1-8A26-8B02DF134903}" srcOrd="0" destOrd="0" presId="urn:microsoft.com/office/officeart/2005/8/layout/radial1"/>
    <dgm:cxn modelId="{66B1FA8B-30C6-41DD-93EA-62CBC4EFA1CD}" type="presOf" srcId="{44FD9805-2804-4986-AF54-F06836E18299}" destId="{A1266532-D609-44B8-8A1C-D19ED5E404F6}" srcOrd="0" destOrd="0" presId="urn:microsoft.com/office/officeart/2005/8/layout/radial1"/>
    <dgm:cxn modelId="{092AC2AD-1070-45ED-80AF-904CD3ED034F}" type="presOf" srcId="{44FD9805-2804-4986-AF54-F06836E18299}" destId="{185076A2-749F-45F8-B9AB-606205F1D686}" srcOrd="1" destOrd="0" presId="urn:microsoft.com/office/officeart/2005/8/layout/radial1"/>
    <dgm:cxn modelId="{E8E43AB0-D911-4920-95AE-B2277343E7E8}" type="presOf" srcId="{541160F3-1664-4631-98DD-402BA9C3C0CF}" destId="{50742E37-C01E-480A-99B4-74608E04C236}" srcOrd="0" destOrd="0" presId="urn:microsoft.com/office/officeart/2005/8/layout/radial1"/>
    <dgm:cxn modelId="{50AAA33A-6EA1-4E24-A6E8-59009F92E233}" type="presOf" srcId="{14D04AA8-539C-4A9C-8224-138C82A3426F}" destId="{325D5769-5675-4FE2-9587-0BB5830C086F}" srcOrd="0" destOrd="0" presId="urn:microsoft.com/office/officeart/2005/8/layout/radial1"/>
    <dgm:cxn modelId="{DBEADB93-B37C-4785-918D-AF8761C7DB15}" type="presOf" srcId="{F83AEABD-6B6C-4BAF-A9BF-2938D6614A45}" destId="{47ED33A8-4F69-466F-9D2E-760056CAD37A}" srcOrd="0" destOrd="0" presId="urn:microsoft.com/office/officeart/2005/8/layout/radial1"/>
    <dgm:cxn modelId="{9EFDBCB7-52FE-4763-861C-65E8F975B931}" type="presOf" srcId="{541160F3-1664-4631-98DD-402BA9C3C0CF}" destId="{E241277E-79AE-4E2C-A108-B3335EC97D41}" srcOrd="1" destOrd="0" presId="urn:microsoft.com/office/officeart/2005/8/layout/radial1"/>
    <dgm:cxn modelId="{11A41EAC-1108-44E1-A26A-E755B6276806}" srcId="{14D04AA8-539C-4A9C-8224-138C82A3426F}" destId="{38120A11-9E13-4463-AEC4-B3519EB1A10B}" srcOrd="2" destOrd="0" parTransId="{C1C8B4F7-B682-4955-A90B-1269087A6A19}" sibTransId="{FE1891E8-1A55-4CE8-ADF5-DC5976974811}"/>
    <dgm:cxn modelId="{588CECBA-F0C9-4C73-8081-544F3652C633}" type="presOf" srcId="{38120A11-9E13-4463-AEC4-B3519EB1A10B}" destId="{0C4D55CB-C0E7-401E-8066-0FAB6E3B2440}" srcOrd="0" destOrd="0" presId="urn:microsoft.com/office/officeart/2005/8/layout/radial1"/>
    <dgm:cxn modelId="{D619DA15-8A97-4865-A92B-AA72ED3990FC}" type="presParOf" srcId="{000E0861-1057-4447-9757-812CD4665DB9}" destId="{325D5769-5675-4FE2-9587-0BB5830C086F}" srcOrd="0" destOrd="0" presId="urn:microsoft.com/office/officeart/2005/8/layout/radial1"/>
    <dgm:cxn modelId="{0A2D77C8-476D-4B63-B9C1-5DFBB6A59735}" type="presParOf" srcId="{000E0861-1057-4447-9757-812CD4665DB9}" destId="{A1266532-D609-44B8-8A1C-D19ED5E404F6}" srcOrd="1" destOrd="0" presId="urn:microsoft.com/office/officeart/2005/8/layout/radial1"/>
    <dgm:cxn modelId="{1F273276-8629-4AF9-9829-62E81598D3B1}" type="presParOf" srcId="{A1266532-D609-44B8-8A1C-D19ED5E404F6}" destId="{185076A2-749F-45F8-B9AB-606205F1D686}" srcOrd="0" destOrd="0" presId="urn:microsoft.com/office/officeart/2005/8/layout/radial1"/>
    <dgm:cxn modelId="{5A3B3FC2-5FA7-479B-9D67-3273388DA37F}" type="presParOf" srcId="{000E0861-1057-4447-9757-812CD4665DB9}" destId="{60C2FEA5-723F-4201-93ED-5B875A2A4419}" srcOrd="2" destOrd="0" presId="urn:microsoft.com/office/officeart/2005/8/layout/radial1"/>
    <dgm:cxn modelId="{7764CDBE-FC2D-45D5-B7D6-465214205B7D}" type="presParOf" srcId="{000E0861-1057-4447-9757-812CD4665DB9}" destId="{47ED33A8-4F69-466F-9D2E-760056CAD37A}" srcOrd="3" destOrd="0" presId="urn:microsoft.com/office/officeart/2005/8/layout/radial1"/>
    <dgm:cxn modelId="{1998C6B3-C0AE-4DA1-BFDF-99B98A93E623}" type="presParOf" srcId="{47ED33A8-4F69-466F-9D2E-760056CAD37A}" destId="{889BBEFA-6F37-4DB5-AA3D-3263C4435B4D}" srcOrd="0" destOrd="0" presId="urn:microsoft.com/office/officeart/2005/8/layout/radial1"/>
    <dgm:cxn modelId="{FB6C8B47-A3F1-4E94-BECA-10D1B3AE7CE3}" type="presParOf" srcId="{000E0861-1057-4447-9757-812CD4665DB9}" destId="{A7685741-7181-43BA-9E83-457F223E0B16}" srcOrd="4" destOrd="0" presId="urn:microsoft.com/office/officeart/2005/8/layout/radial1"/>
    <dgm:cxn modelId="{93E08962-94A7-4C63-8C20-80BE63ADCC80}" type="presParOf" srcId="{000E0861-1057-4447-9757-812CD4665DB9}" destId="{E71939F1-E352-4AF1-8A26-8B02DF134903}" srcOrd="5" destOrd="0" presId="urn:microsoft.com/office/officeart/2005/8/layout/radial1"/>
    <dgm:cxn modelId="{818150B3-4AF4-4786-8C02-A42C6A913D79}" type="presParOf" srcId="{E71939F1-E352-4AF1-8A26-8B02DF134903}" destId="{45EC26CB-A02E-4BDC-AF24-DA03F410F4A4}" srcOrd="0" destOrd="0" presId="urn:microsoft.com/office/officeart/2005/8/layout/radial1"/>
    <dgm:cxn modelId="{2B53DCF2-2669-423B-8B05-CEFBC86E28EA}" type="presParOf" srcId="{000E0861-1057-4447-9757-812CD4665DB9}" destId="{0C4D55CB-C0E7-401E-8066-0FAB6E3B2440}" srcOrd="6" destOrd="0" presId="urn:microsoft.com/office/officeart/2005/8/layout/radial1"/>
    <dgm:cxn modelId="{3D286AD5-4B9C-47CF-BABA-446354718DBA}" type="presParOf" srcId="{000E0861-1057-4447-9757-812CD4665DB9}" destId="{50742E37-C01E-480A-99B4-74608E04C236}" srcOrd="7" destOrd="0" presId="urn:microsoft.com/office/officeart/2005/8/layout/radial1"/>
    <dgm:cxn modelId="{8A8F16D7-3565-47E0-8283-5CA90956DCF7}" type="presParOf" srcId="{50742E37-C01E-480A-99B4-74608E04C236}" destId="{E241277E-79AE-4E2C-A108-B3335EC97D41}" srcOrd="0" destOrd="0" presId="urn:microsoft.com/office/officeart/2005/8/layout/radial1"/>
    <dgm:cxn modelId="{5D361643-3A1D-4E46-9E82-6745DD47E4B5}" type="presParOf" srcId="{000E0861-1057-4447-9757-812CD4665DB9}" destId="{52006CB7-9D60-4770-95FB-8A6BF1A2BE93}" srcOrd="8"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ABE753E-31D0-4486-B6AC-1FCD3BBACFC9}" type="doc">
      <dgm:prSet loTypeId="urn:microsoft.com/office/officeart/2005/8/layout/hierarchy1" loCatId="hierarchy" qsTypeId="urn:microsoft.com/office/officeart/2005/8/quickstyle/simple1" qsCatId="simple" csTypeId="urn:microsoft.com/office/officeart/2005/8/colors/accent1_5" csCatId="accent1" phldr="1"/>
      <dgm:spPr/>
      <dgm:t>
        <a:bodyPr/>
        <a:lstStyle/>
        <a:p>
          <a:endParaRPr lang="es-EC"/>
        </a:p>
      </dgm:t>
    </dgm:pt>
    <dgm:pt modelId="{F09C5906-F194-472A-9257-142DA1EF6452}">
      <dgm:prSet phldrT="[Texto]" custT="1"/>
      <dgm:spPr/>
      <dgm:t>
        <a:bodyPr/>
        <a:lstStyle/>
        <a:p>
          <a:pPr algn="ctr"/>
          <a:r>
            <a:rPr lang="es-EC" sz="1000" b="0" dirty="0"/>
            <a:t>Juez</a:t>
          </a:r>
        </a:p>
      </dgm:t>
    </dgm:pt>
    <dgm:pt modelId="{4FC0FD32-C4F4-4DBC-9845-84789E56CF22}" type="parTrans" cxnId="{F7FA7C29-127D-49C6-95EA-69CBA27ECC4B}">
      <dgm:prSet/>
      <dgm:spPr/>
      <dgm:t>
        <a:bodyPr/>
        <a:lstStyle/>
        <a:p>
          <a:pPr algn="ctr"/>
          <a:endParaRPr lang="es-EC" sz="2400"/>
        </a:p>
      </dgm:t>
    </dgm:pt>
    <dgm:pt modelId="{33803F69-7BBC-4088-84DC-69E710CF509E}" type="sibTrans" cxnId="{F7FA7C29-127D-49C6-95EA-69CBA27ECC4B}">
      <dgm:prSet/>
      <dgm:spPr/>
      <dgm:t>
        <a:bodyPr/>
        <a:lstStyle/>
        <a:p>
          <a:pPr algn="ctr"/>
          <a:endParaRPr lang="es-EC" sz="2400"/>
        </a:p>
      </dgm:t>
    </dgm:pt>
    <dgm:pt modelId="{8C912FFD-CE03-4924-9AFA-60367EA9117B}">
      <dgm:prSet phldrT="[Texto]" custT="1"/>
      <dgm:spPr/>
      <dgm:t>
        <a:bodyPr/>
        <a:lstStyle/>
        <a:p>
          <a:pPr algn="ctr"/>
          <a:r>
            <a:rPr lang="es-EC" sz="1000"/>
            <a:t>Secretario</a:t>
          </a:r>
        </a:p>
      </dgm:t>
    </dgm:pt>
    <dgm:pt modelId="{A14E1490-984D-4545-AE04-001494E1AF4B}" type="parTrans" cxnId="{53DB4A04-7A9B-4ACB-8529-9FAAEB69D87E}">
      <dgm:prSet/>
      <dgm:spPr/>
      <dgm:t>
        <a:bodyPr/>
        <a:lstStyle/>
        <a:p>
          <a:pPr algn="ctr"/>
          <a:endParaRPr lang="es-EC" sz="2400"/>
        </a:p>
      </dgm:t>
    </dgm:pt>
    <dgm:pt modelId="{0443C996-5DEE-43CB-AC85-DDEF2FBCEA15}" type="sibTrans" cxnId="{53DB4A04-7A9B-4ACB-8529-9FAAEB69D87E}">
      <dgm:prSet/>
      <dgm:spPr/>
      <dgm:t>
        <a:bodyPr/>
        <a:lstStyle/>
        <a:p>
          <a:pPr algn="ctr"/>
          <a:endParaRPr lang="es-EC" sz="2400"/>
        </a:p>
      </dgm:t>
    </dgm:pt>
    <dgm:pt modelId="{F50504BD-F3D1-4CCD-BAEF-4E0C64205E38}">
      <dgm:prSet phldrT="[Texto]" custT="1"/>
      <dgm:spPr/>
      <dgm:t>
        <a:bodyPr/>
        <a:lstStyle/>
        <a:p>
          <a:pPr algn="ctr"/>
          <a:r>
            <a:rPr lang="es-EC" sz="1000"/>
            <a:t>Asistente</a:t>
          </a:r>
        </a:p>
      </dgm:t>
    </dgm:pt>
    <dgm:pt modelId="{A1E2A85A-3CD9-4F79-98CF-9C9B3456692B}" type="parTrans" cxnId="{1D8669F1-51D8-4A2E-AB29-1FA3B9FFCD62}">
      <dgm:prSet/>
      <dgm:spPr/>
      <dgm:t>
        <a:bodyPr/>
        <a:lstStyle/>
        <a:p>
          <a:pPr algn="ctr"/>
          <a:endParaRPr lang="es-EC" sz="2400"/>
        </a:p>
      </dgm:t>
    </dgm:pt>
    <dgm:pt modelId="{1FFB5565-4257-4F65-B325-6BD0738FA9D2}" type="sibTrans" cxnId="{1D8669F1-51D8-4A2E-AB29-1FA3B9FFCD62}">
      <dgm:prSet/>
      <dgm:spPr/>
      <dgm:t>
        <a:bodyPr/>
        <a:lstStyle/>
        <a:p>
          <a:pPr algn="ctr"/>
          <a:endParaRPr lang="es-EC" sz="2400"/>
        </a:p>
      </dgm:t>
    </dgm:pt>
    <dgm:pt modelId="{EE96E0A8-A82F-4799-B3C4-77A8BE59A970}">
      <dgm:prSet custT="1"/>
      <dgm:spPr/>
      <dgm:t>
        <a:bodyPr/>
        <a:lstStyle/>
        <a:p>
          <a:pPr algn="ctr"/>
          <a:r>
            <a:rPr lang="es-EC" sz="1000" b="0" dirty="0"/>
            <a:t>Director de juzgado</a:t>
          </a:r>
        </a:p>
      </dgm:t>
    </dgm:pt>
    <dgm:pt modelId="{99F830C1-264E-4108-8631-CCDE2B14A0CD}" type="parTrans" cxnId="{803ACCDD-C4B8-400C-BD58-B2FD8DF6D391}">
      <dgm:prSet/>
      <dgm:spPr/>
      <dgm:t>
        <a:bodyPr/>
        <a:lstStyle/>
        <a:p>
          <a:pPr algn="ctr"/>
          <a:endParaRPr lang="es-EC" sz="2400"/>
        </a:p>
      </dgm:t>
    </dgm:pt>
    <dgm:pt modelId="{03278ADC-8AA8-4AD2-B5ED-090069CBB548}" type="sibTrans" cxnId="{803ACCDD-C4B8-400C-BD58-B2FD8DF6D391}">
      <dgm:prSet/>
      <dgm:spPr/>
      <dgm:t>
        <a:bodyPr/>
        <a:lstStyle/>
        <a:p>
          <a:pPr algn="ctr"/>
          <a:endParaRPr lang="es-EC" sz="2400"/>
        </a:p>
      </dgm:t>
    </dgm:pt>
    <dgm:pt modelId="{5C5D0AC4-3F25-4AD0-A86E-61B2D88DF8A1}">
      <dgm:prSet custT="1"/>
      <dgm:spPr/>
      <dgm:t>
        <a:bodyPr/>
        <a:lstStyle/>
        <a:p>
          <a:pPr algn="ctr"/>
          <a:r>
            <a:rPr lang="es-EC" sz="1000"/>
            <a:t>Técnico de sala</a:t>
          </a:r>
        </a:p>
      </dgm:t>
    </dgm:pt>
    <dgm:pt modelId="{26F51450-2FF1-4600-99D4-0F93F1B28CFA}" type="parTrans" cxnId="{94D5B436-F3D1-4502-89D0-9578541EBCDA}">
      <dgm:prSet/>
      <dgm:spPr/>
      <dgm:t>
        <a:bodyPr/>
        <a:lstStyle/>
        <a:p>
          <a:pPr algn="ctr"/>
          <a:endParaRPr lang="es-EC" sz="2400"/>
        </a:p>
      </dgm:t>
    </dgm:pt>
    <dgm:pt modelId="{FAF042A6-59F4-420D-A2A8-FCE7CB8B9A23}" type="sibTrans" cxnId="{94D5B436-F3D1-4502-89D0-9578541EBCDA}">
      <dgm:prSet/>
      <dgm:spPr/>
      <dgm:t>
        <a:bodyPr/>
        <a:lstStyle/>
        <a:p>
          <a:pPr algn="ctr"/>
          <a:endParaRPr lang="es-EC" sz="2400"/>
        </a:p>
      </dgm:t>
    </dgm:pt>
    <dgm:pt modelId="{49CDF76A-06A5-4235-8716-98FCFCB28AB5}">
      <dgm:prSet custT="1"/>
      <dgm:spPr/>
      <dgm:t>
        <a:bodyPr/>
        <a:lstStyle/>
        <a:p>
          <a:pPr algn="ctr"/>
          <a:r>
            <a:rPr lang="es-EC" sz="1000"/>
            <a:t>Ayudante judicial</a:t>
          </a:r>
        </a:p>
      </dgm:t>
    </dgm:pt>
    <dgm:pt modelId="{E1D48465-6F67-460E-A1A3-28ECB97794BC}" type="parTrans" cxnId="{7B03010E-AC0D-41B0-8FC1-09C24AAE0A80}">
      <dgm:prSet/>
      <dgm:spPr/>
      <dgm:t>
        <a:bodyPr/>
        <a:lstStyle/>
        <a:p>
          <a:pPr algn="ctr"/>
          <a:endParaRPr lang="es-EC" sz="2400"/>
        </a:p>
      </dgm:t>
    </dgm:pt>
    <dgm:pt modelId="{FCB7CC61-8E35-4E9D-A05D-7584C936B80C}" type="sibTrans" cxnId="{7B03010E-AC0D-41B0-8FC1-09C24AAE0A80}">
      <dgm:prSet/>
      <dgm:spPr/>
      <dgm:t>
        <a:bodyPr/>
        <a:lstStyle/>
        <a:p>
          <a:pPr algn="ctr"/>
          <a:endParaRPr lang="es-EC" sz="2400"/>
        </a:p>
      </dgm:t>
    </dgm:pt>
    <dgm:pt modelId="{77D974B4-E3BE-4EC6-A4C3-A9E7300BCBB8}">
      <dgm:prSet custT="1"/>
      <dgm:spPr/>
      <dgm:t>
        <a:bodyPr/>
        <a:lstStyle/>
        <a:p>
          <a:pPr algn="ctr"/>
          <a:r>
            <a:rPr lang="es-EC" sz="1000"/>
            <a:t>Amanuense</a:t>
          </a:r>
        </a:p>
      </dgm:t>
    </dgm:pt>
    <dgm:pt modelId="{C2200620-3A89-402B-84F6-F68FC752F93A}" type="parTrans" cxnId="{EAF563E1-D2BD-49BE-810E-FD7D48182E92}">
      <dgm:prSet/>
      <dgm:spPr/>
      <dgm:t>
        <a:bodyPr/>
        <a:lstStyle/>
        <a:p>
          <a:pPr algn="ctr"/>
          <a:endParaRPr lang="es-EC" sz="2400"/>
        </a:p>
      </dgm:t>
    </dgm:pt>
    <dgm:pt modelId="{D73B5AC5-D4C6-46F3-864F-9B955ADD5705}" type="sibTrans" cxnId="{EAF563E1-D2BD-49BE-810E-FD7D48182E92}">
      <dgm:prSet/>
      <dgm:spPr/>
      <dgm:t>
        <a:bodyPr/>
        <a:lstStyle/>
        <a:p>
          <a:pPr algn="ctr"/>
          <a:endParaRPr lang="es-EC" sz="2400"/>
        </a:p>
      </dgm:t>
    </dgm:pt>
    <dgm:pt modelId="{7646AB9B-F58A-4D13-81B6-804C788DFD99}">
      <dgm:prSet custT="1"/>
      <dgm:spPr/>
      <dgm:t>
        <a:bodyPr/>
        <a:lstStyle/>
        <a:p>
          <a:r>
            <a:rPr lang="es-EC" sz="1000"/>
            <a:t>Técnico de informática</a:t>
          </a:r>
        </a:p>
      </dgm:t>
    </dgm:pt>
    <dgm:pt modelId="{1FEDD5A2-CDD9-47DF-B01C-45C04DC406BD}" type="parTrans" cxnId="{DF3868DE-C14B-45A0-A321-5EE7E3B2C603}">
      <dgm:prSet/>
      <dgm:spPr/>
      <dgm:t>
        <a:bodyPr/>
        <a:lstStyle/>
        <a:p>
          <a:endParaRPr lang="es-EC" sz="2400"/>
        </a:p>
      </dgm:t>
    </dgm:pt>
    <dgm:pt modelId="{6C62CBA3-E4AB-49F4-80AC-14739645F3BA}" type="sibTrans" cxnId="{DF3868DE-C14B-45A0-A321-5EE7E3B2C603}">
      <dgm:prSet/>
      <dgm:spPr/>
      <dgm:t>
        <a:bodyPr/>
        <a:lstStyle/>
        <a:p>
          <a:endParaRPr lang="es-EC" sz="2400"/>
        </a:p>
      </dgm:t>
    </dgm:pt>
    <dgm:pt modelId="{69C75313-7DEE-4E19-BC8E-D7097F0D443F}">
      <dgm:prSet custT="1"/>
      <dgm:spPr/>
      <dgm:t>
        <a:bodyPr/>
        <a:lstStyle/>
        <a:p>
          <a:r>
            <a:rPr lang="es-EC" sz="1000"/>
            <a:t>Pagador</a:t>
          </a:r>
        </a:p>
      </dgm:t>
    </dgm:pt>
    <dgm:pt modelId="{211729BF-ED7F-478F-844A-5383FBDC76E2}" type="parTrans" cxnId="{ADDAEDEE-755A-458D-9001-4A8DC2B9A9A4}">
      <dgm:prSet/>
      <dgm:spPr/>
      <dgm:t>
        <a:bodyPr/>
        <a:lstStyle/>
        <a:p>
          <a:endParaRPr lang="es-EC" sz="2400"/>
        </a:p>
      </dgm:t>
    </dgm:pt>
    <dgm:pt modelId="{218A753B-D0A8-4240-8D95-6AC0D07A4270}" type="sibTrans" cxnId="{ADDAEDEE-755A-458D-9001-4A8DC2B9A9A4}">
      <dgm:prSet/>
      <dgm:spPr/>
      <dgm:t>
        <a:bodyPr/>
        <a:lstStyle/>
        <a:p>
          <a:endParaRPr lang="es-EC" sz="2400"/>
        </a:p>
      </dgm:t>
    </dgm:pt>
    <dgm:pt modelId="{9B481AA4-9EE2-4543-8109-B114CC7713BD}" type="pres">
      <dgm:prSet presAssocID="{4ABE753E-31D0-4486-B6AC-1FCD3BBACFC9}" presName="hierChild1" presStyleCnt="0">
        <dgm:presLayoutVars>
          <dgm:chPref val="1"/>
          <dgm:dir/>
          <dgm:animOne val="branch"/>
          <dgm:animLvl val="lvl"/>
          <dgm:resizeHandles/>
        </dgm:presLayoutVars>
      </dgm:prSet>
      <dgm:spPr/>
      <dgm:t>
        <a:bodyPr/>
        <a:lstStyle/>
        <a:p>
          <a:endParaRPr lang="es-EC"/>
        </a:p>
      </dgm:t>
    </dgm:pt>
    <dgm:pt modelId="{1A4D45D4-0CB8-4DFE-A26A-A9D303A7D699}" type="pres">
      <dgm:prSet presAssocID="{F09C5906-F194-472A-9257-142DA1EF6452}" presName="hierRoot1" presStyleCnt="0"/>
      <dgm:spPr/>
      <dgm:t>
        <a:bodyPr/>
        <a:lstStyle/>
        <a:p>
          <a:endParaRPr lang="es-EC"/>
        </a:p>
      </dgm:t>
    </dgm:pt>
    <dgm:pt modelId="{609FFAB3-DE2E-46CD-AD4E-9D5E6F6F9641}" type="pres">
      <dgm:prSet presAssocID="{F09C5906-F194-472A-9257-142DA1EF6452}" presName="composite" presStyleCnt="0"/>
      <dgm:spPr/>
      <dgm:t>
        <a:bodyPr/>
        <a:lstStyle/>
        <a:p>
          <a:endParaRPr lang="es-EC"/>
        </a:p>
      </dgm:t>
    </dgm:pt>
    <dgm:pt modelId="{C9EE948D-19EA-46BB-81C4-B01D7FC7EAF4}" type="pres">
      <dgm:prSet presAssocID="{F09C5906-F194-472A-9257-142DA1EF6452}" presName="background" presStyleLbl="node0" presStyleIdx="0" presStyleCnt="2"/>
      <dgm:spPr/>
      <dgm:t>
        <a:bodyPr/>
        <a:lstStyle/>
        <a:p>
          <a:endParaRPr lang="es-EC"/>
        </a:p>
      </dgm:t>
    </dgm:pt>
    <dgm:pt modelId="{A8C40B75-9A1B-49F7-959E-E1F960D42225}" type="pres">
      <dgm:prSet presAssocID="{F09C5906-F194-472A-9257-142DA1EF6452}" presName="text" presStyleLbl="fgAcc0" presStyleIdx="0" presStyleCnt="2" custScaleX="152003" custScaleY="135037">
        <dgm:presLayoutVars>
          <dgm:chPref val="3"/>
        </dgm:presLayoutVars>
      </dgm:prSet>
      <dgm:spPr/>
      <dgm:t>
        <a:bodyPr/>
        <a:lstStyle/>
        <a:p>
          <a:endParaRPr lang="es-EC"/>
        </a:p>
      </dgm:t>
    </dgm:pt>
    <dgm:pt modelId="{7A18B48B-C363-4313-A511-607B7A0A889C}" type="pres">
      <dgm:prSet presAssocID="{F09C5906-F194-472A-9257-142DA1EF6452}" presName="hierChild2" presStyleCnt="0"/>
      <dgm:spPr/>
      <dgm:t>
        <a:bodyPr/>
        <a:lstStyle/>
        <a:p>
          <a:endParaRPr lang="es-EC"/>
        </a:p>
      </dgm:t>
    </dgm:pt>
    <dgm:pt modelId="{4514F32E-A7FD-491C-A290-68F2182293B9}" type="pres">
      <dgm:prSet presAssocID="{A14E1490-984D-4545-AE04-001494E1AF4B}" presName="Name10" presStyleLbl="parChTrans1D2" presStyleIdx="0" presStyleCnt="7"/>
      <dgm:spPr/>
      <dgm:t>
        <a:bodyPr/>
        <a:lstStyle/>
        <a:p>
          <a:endParaRPr lang="es-EC"/>
        </a:p>
      </dgm:t>
    </dgm:pt>
    <dgm:pt modelId="{FCFAD4CD-2804-4398-B978-5AD96A428844}" type="pres">
      <dgm:prSet presAssocID="{8C912FFD-CE03-4924-9AFA-60367EA9117B}" presName="hierRoot2" presStyleCnt="0"/>
      <dgm:spPr/>
      <dgm:t>
        <a:bodyPr/>
        <a:lstStyle/>
        <a:p>
          <a:endParaRPr lang="es-EC"/>
        </a:p>
      </dgm:t>
    </dgm:pt>
    <dgm:pt modelId="{420D01B3-385D-451D-B526-2E9926D71D41}" type="pres">
      <dgm:prSet presAssocID="{8C912FFD-CE03-4924-9AFA-60367EA9117B}" presName="composite2" presStyleCnt="0"/>
      <dgm:spPr/>
      <dgm:t>
        <a:bodyPr/>
        <a:lstStyle/>
        <a:p>
          <a:endParaRPr lang="es-EC"/>
        </a:p>
      </dgm:t>
    </dgm:pt>
    <dgm:pt modelId="{72D8254A-E109-4648-AE67-120C6EB9FFFB}" type="pres">
      <dgm:prSet presAssocID="{8C912FFD-CE03-4924-9AFA-60367EA9117B}" presName="background2" presStyleLbl="node2" presStyleIdx="0" presStyleCnt="7"/>
      <dgm:spPr/>
      <dgm:t>
        <a:bodyPr/>
        <a:lstStyle/>
        <a:p>
          <a:endParaRPr lang="es-EC"/>
        </a:p>
      </dgm:t>
    </dgm:pt>
    <dgm:pt modelId="{B1EEDA18-E451-4911-8A45-504C39E208F0}" type="pres">
      <dgm:prSet presAssocID="{8C912FFD-CE03-4924-9AFA-60367EA9117B}" presName="text2" presStyleLbl="fgAcc2" presStyleIdx="0" presStyleCnt="7">
        <dgm:presLayoutVars>
          <dgm:chPref val="3"/>
        </dgm:presLayoutVars>
      </dgm:prSet>
      <dgm:spPr/>
      <dgm:t>
        <a:bodyPr/>
        <a:lstStyle/>
        <a:p>
          <a:endParaRPr lang="es-EC"/>
        </a:p>
      </dgm:t>
    </dgm:pt>
    <dgm:pt modelId="{762507CD-CF6C-4F65-AE31-6C9E79ED1B74}" type="pres">
      <dgm:prSet presAssocID="{8C912FFD-CE03-4924-9AFA-60367EA9117B}" presName="hierChild3" presStyleCnt="0"/>
      <dgm:spPr/>
      <dgm:t>
        <a:bodyPr/>
        <a:lstStyle/>
        <a:p>
          <a:endParaRPr lang="es-EC"/>
        </a:p>
      </dgm:t>
    </dgm:pt>
    <dgm:pt modelId="{8F8860E0-836E-47D5-BDF2-6CDC6F9D8B56}" type="pres">
      <dgm:prSet presAssocID="{A1E2A85A-3CD9-4F79-98CF-9C9B3456692B}" presName="Name10" presStyleLbl="parChTrans1D2" presStyleIdx="1" presStyleCnt="7"/>
      <dgm:spPr/>
      <dgm:t>
        <a:bodyPr/>
        <a:lstStyle/>
        <a:p>
          <a:endParaRPr lang="es-EC"/>
        </a:p>
      </dgm:t>
    </dgm:pt>
    <dgm:pt modelId="{A57548D1-5EFA-430F-A29F-A2143D28A9D5}" type="pres">
      <dgm:prSet presAssocID="{F50504BD-F3D1-4CCD-BAEF-4E0C64205E38}" presName="hierRoot2" presStyleCnt="0"/>
      <dgm:spPr/>
      <dgm:t>
        <a:bodyPr/>
        <a:lstStyle/>
        <a:p>
          <a:endParaRPr lang="es-EC"/>
        </a:p>
      </dgm:t>
    </dgm:pt>
    <dgm:pt modelId="{F50A03FF-974C-4D4D-AD01-7E4834396FE8}" type="pres">
      <dgm:prSet presAssocID="{F50504BD-F3D1-4CCD-BAEF-4E0C64205E38}" presName="composite2" presStyleCnt="0"/>
      <dgm:spPr/>
      <dgm:t>
        <a:bodyPr/>
        <a:lstStyle/>
        <a:p>
          <a:endParaRPr lang="es-EC"/>
        </a:p>
      </dgm:t>
    </dgm:pt>
    <dgm:pt modelId="{54AFF675-2B1F-4B01-88BF-E411A2DAACD0}" type="pres">
      <dgm:prSet presAssocID="{F50504BD-F3D1-4CCD-BAEF-4E0C64205E38}" presName="background2" presStyleLbl="node2" presStyleIdx="1" presStyleCnt="7"/>
      <dgm:spPr/>
      <dgm:t>
        <a:bodyPr/>
        <a:lstStyle/>
        <a:p>
          <a:endParaRPr lang="es-EC"/>
        </a:p>
      </dgm:t>
    </dgm:pt>
    <dgm:pt modelId="{3895A7EB-779D-4D2D-A7D8-7F069637F90F}" type="pres">
      <dgm:prSet presAssocID="{F50504BD-F3D1-4CCD-BAEF-4E0C64205E38}" presName="text2" presStyleLbl="fgAcc2" presStyleIdx="1" presStyleCnt="7">
        <dgm:presLayoutVars>
          <dgm:chPref val="3"/>
        </dgm:presLayoutVars>
      </dgm:prSet>
      <dgm:spPr/>
      <dgm:t>
        <a:bodyPr/>
        <a:lstStyle/>
        <a:p>
          <a:endParaRPr lang="es-EC"/>
        </a:p>
      </dgm:t>
    </dgm:pt>
    <dgm:pt modelId="{B612E7BD-4701-43F7-A0C7-20DFFC8FB6B3}" type="pres">
      <dgm:prSet presAssocID="{F50504BD-F3D1-4CCD-BAEF-4E0C64205E38}" presName="hierChild3" presStyleCnt="0"/>
      <dgm:spPr/>
      <dgm:t>
        <a:bodyPr/>
        <a:lstStyle/>
        <a:p>
          <a:endParaRPr lang="es-EC"/>
        </a:p>
      </dgm:t>
    </dgm:pt>
    <dgm:pt modelId="{097478A7-3BD6-4AB6-B3AF-05FAF20DCC1E}" type="pres">
      <dgm:prSet presAssocID="{E1D48465-6F67-460E-A1A3-28ECB97794BC}" presName="Name10" presStyleLbl="parChTrans1D2" presStyleIdx="2" presStyleCnt="7"/>
      <dgm:spPr/>
      <dgm:t>
        <a:bodyPr/>
        <a:lstStyle/>
        <a:p>
          <a:endParaRPr lang="es-EC"/>
        </a:p>
      </dgm:t>
    </dgm:pt>
    <dgm:pt modelId="{EBEA6661-692B-470D-AA4A-27EC7C4B83DF}" type="pres">
      <dgm:prSet presAssocID="{49CDF76A-06A5-4235-8716-98FCFCB28AB5}" presName="hierRoot2" presStyleCnt="0"/>
      <dgm:spPr/>
      <dgm:t>
        <a:bodyPr/>
        <a:lstStyle/>
        <a:p>
          <a:endParaRPr lang="es-EC"/>
        </a:p>
      </dgm:t>
    </dgm:pt>
    <dgm:pt modelId="{016E1B2F-1D70-4073-930B-2E6952175364}" type="pres">
      <dgm:prSet presAssocID="{49CDF76A-06A5-4235-8716-98FCFCB28AB5}" presName="composite2" presStyleCnt="0"/>
      <dgm:spPr/>
      <dgm:t>
        <a:bodyPr/>
        <a:lstStyle/>
        <a:p>
          <a:endParaRPr lang="es-EC"/>
        </a:p>
      </dgm:t>
    </dgm:pt>
    <dgm:pt modelId="{3FCF5D06-509D-4700-95D5-33DCD493E7B2}" type="pres">
      <dgm:prSet presAssocID="{49CDF76A-06A5-4235-8716-98FCFCB28AB5}" presName="background2" presStyleLbl="node2" presStyleIdx="2" presStyleCnt="7"/>
      <dgm:spPr/>
      <dgm:t>
        <a:bodyPr/>
        <a:lstStyle/>
        <a:p>
          <a:endParaRPr lang="es-EC"/>
        </a:p>
      </dgm:t>
    </dgm:pt>
    <dgm:pt modelId="{B086A57C-70BA-4226-A334-72A0C4C2D8C6}" type="pres">
      <dgm:prSet presAssocID="{49CDF76A-06A5-4235-8716-98FCFCB28AB5}" presName="text2" presStyleLbl="fgAcc2" presStyleIdx="2" presStyleCnt="7">
        <dgm:presLayoutVars>
          <dgm:chPref val="3"/>
        </dgm:presLayoutVars>
      </dgm:prSet>
      <dgm:spPr/>
      <dgm:t>
        <a:bodyPr/>
        <a:lstStyle/>
        <a:p>
          <a:endParaRPr lang="es-EC"/>
        </a:p>
      </dgm:t>
    </dgm:pt>
    <dgm:pt modelId="{5E9F9527-E8E4-4A1E-8E1B-CF8ADD816FF4}" type="pres">
      <dgm:prSet presAssocID="{49CDF76A-06A5-4235-8716-98FCFCB28AB5}" presName="hierChild3" presStyleCnt="0"/>
      <dgm:spPr/>
      <dgm:t>
        <a:bodyPr/>
        <a:lstStyle/>
        <a:p>
          <a:endParaRPr lang="es-EC"/>
        </a:p>
      </dgm:t>
    </dgm:pt>
    <dgm:pt modelId="{514E4C42-D5CB-49AD-8FDE-FC8AAB9406A4}" type="pres">
      <dgm:prSet presAssocID="{C2200620-3A89-402B-84F6-F68FC752F93A}" presName="Name10" presStyleLbl="parChTrans1D2" presStyleIdx="3" presStyleCnt="7"/>
      <dgm:spPr/>
      <dgm:t>
        <a:bodyPr/>
        <a:lstStyle/>
        <a:p>
          <a:endParaRPr lang="es-EC"/>
        </a:p>
      </dgm:t>
    </dgm:pt>
    <dgm:pt modelId="{E00A9C5E-1423-444C-9BD6-D401E852E229}" type="pres">
      <dgm:prSet presAssocID="{77D974B4-E3BE-4EC6-A4C3-A9E7300BCBB8}" presName="hierRoot2" presStyleCnt="0"/>
      <dgm:spPr/>
      <dgm:t>
        <a:bodyPr/>
        <a:lstStyle/>
        <a:p>
          <a:endParaRPr lang="es-EC"/>
        </a:p>
      </dgm:t>
    </dgm:pt>
    <dgm:pt modelId="{7407E1CA-BDF2-47CA-8025-5FC049F9DA71}" type="pres">
      <dgm:prSet presAssocID="{77D974B4-E3BE-4EC6-A4C3-A9E7300BCBB8}" presName="composite2" presStyleCnt="0"/>
      <dgm:spPr/>
      <dgm:t>
        <a:bodyPr/>
        <a:lstStyle/>
        <a:p>
          <a:endParaRPr lang="es-EC"/>
        </a:p>
      </dgm:t>
    </dgm:pt>
    <dgm:pt modelId="{78E7E722-AE8B-4C87-9E41-B37AAB544471}" type="pres">
      <dgm:prSet presAssocID="{77D974B4-E3BE-4EC6-A4C3-A9E7300BCBB8}" presName="background2" presStyleLbl="node2" presStyleIdx="3" presStyleCnt="7"/>
      <dgm:spPr/>
      <dgm:t>
        <a:bodyPr/>
        <a:lstStyle/>
        <a:p>
          <a:endParaRPr lang="es-EC"/>
        </a:p>
      </dgm:t>
    </dgm:pt>
    <dgm:pt modelId="{2927E349-1F30-4676-8FB8-6DC4ECD5B7C2}" type="pres">
      <dgm:prSet presAssocID="{77D974B4-E3BE-4EC6-A4C3-A9E7300BCBB8}" presName="text2" presStyleLbl="fgAcc2" presStyleIdx="3" presStyleCnt="7">
        <dgm:presLayoutVars>
          <dgm:chPref val="3"/>
        </dgm:presLayoutVars>
      </dgm:prSet>
      <dgm:spPr/>
      <dgm:t>
        <a:bodyPr/>
        <a:lstStyle/>
        <a:p>
          <a:endParaRPr lang="es-EC"/>
        </a:p>
      </dgm:t>
    </dgm:pt>
    <dgm:pt modelId="{617DD2F4-6545-4BE5-8C1D-F8790CD27F29}" type="pres">
      <dgm:prSet presAssocID="{77D974B4-E3BE-4EC6-A4C3-A9E7300BCBB8}" presName="hierChild3" presStyleCnt="0"/>
      <dgm:spPr/>
      <dgm:t>
        <a:bodyPr/>
        <a:lstStyle/>
        <a:p>
          <a:endParaRPr lang="es-EC"/>
        </a:p>
      </dgm:t>
    </dgm:pt>
    <dgm:pt modelId="{EF80A9E2-72D8-4357-AA25-72EE4E860776}" type="pres">
      <dgm:prSet presAssocID="{EE96E0A8-A82F-4799-B3C4-77A8BE59A970}" presName="hierRoot1" presStyleCnt="0"/>
      <dgm:spPr/>
      <dgm:t>
        <a:bodyPr/>
        <a:lstStyle/>
        <a:p>
          <a:endParaRPr lang="es-EC"/>
        </a:p>
      </dgm:t>
    </dgm:pt>
    <dgm:pt modelId="{56FA60DA-3735-44DC-9C48-3B2D84135A45}" type="pres">
      <dgm:prSet presAssocID="{EE96E0A8-A82F-4799-B3C4-77A8BE59A970}" presName="composite" presStyleCnt="0"/>
      <dgm:spPr/>
      <dgm:t>
        <a:bodyPr/>
        <a:lstStyle/>
        <a:p>
          <a:endParaRPr lang="es-EC"/>
        </a:p>
      </dgm:t>
    </dgm:pt>
    <dgm:pt modelId="{532E1116-AD99-4CCA-ACE2-41D41362F8B2}" type="pres">
      <dgm:prSet presAssocID="{EE96E0A8-A82F-4799-B3C4-77A8BE59A970}" presName="background" presStyleLbl="node0" presStyleIdx="1" presStyleCnt="2"/>
      <dgm:spPr/>
      <dgm:t>
        <a:bodyPr/>
        <a:lstStyle/>
        <a:p>
          <a:endParaRPr lang="es-EC"/>
        </a:p>
      </dgm:t>
    </dgm:pt>
    <dgm:pt modelId="{BD1C1A44-2159-4DE0-B70D-6471FE404E1E}" type="pres">
      <dgm:prSet presAssocID="{EE96E0A8-A82F-4799-B3C4-77A8BE59A970}" presName="text" presStyleLbl="fgAcc0" presStyleIdx="1" presStyleCnt="2" custScaleX="123170" custScaleY="135839">
        <dgm:presLayoutVars>
          <dgm:chPref val="3"/>
        </dgm:presLayoutVars>
      </dgm:prSet>
      <dgm:spPr/>
      <dgm:t>
        <a:bodyPr/>
        <a:lstStyle/>
        <a:p>
          <a:endParaRPr lang="es-EC"/>
        </a:p>
      </dgm:t>
    </dgm:pt>
    <dgm:pt modelId="{3E719128-34B4-4D14-8BB3-C68019834DA9}" type="pres">
      <dgm:prSet presAssocID="{EE96E0A8-A82F-4799-B3C4-77A8BE59A970}" presName="hierChild2" presStyleCnt="0"/>
      <dgm:spPr/>
      <dgm:t>
        <a:bodyPr/>
        <a:lstStyle/>
        <a:p>
          <a:endParaRPr lang="es-EC"/>
        </a:p>
      </dgm:t>
    </dgm:pt>
    <dgm:pt modelId="{D4F63452-BAF0-424E-A991-C516801E4661}" type="pres">
      <dgm:prSet presAssocID="{26F51450-2FF1-4600-99D4-0F93F1B28CFA}" presName="Name10" presStyleLbl="parChTrans1D2" presStyleIdx="4" presStyleCnt="7"/>
      <dgm:spPr/>
      <dgm:t>
        <a:bodyPr/>
        <a:lstStyle/>
        <a:p>
          <a:endParaRPr lang="es-EC"/>
        </a:p>
      </dgm:t>
    </dgm:pt>
    <dgm:pt modelId="{E983E768-518D-4A3A-8485-DDF29C110A05}" type="pres">
      <dgm:prSet presAssocID="{5C5D0AC4-3F25-4AD0-A86E-61B2D88DF8A1}" presName="hierRoot2" presStyleCnt="0"/>
      <dgm:spPr/>
      <dgm:t>
        <a:bodyPr/>
        <a:lstStyle/>
        <a:p>
          <a:endParaRPr lang="es-EC"/>
        </a:p>
      </dgm:t>
    </dgm:pt>
    <dgm:pt modelId="{22583457-2165-4E54-AC2C-A5DE35D93008}" type="pres">
      <dgm:prSet presAssocID="{5C5D0AC4-3F25-4AD0-A86E-61B2D88DF8A1}" presName="composite2" presStyleCnt="0"/>
      <dgm:spPr/>
      <dgm:t>
        <a:bodyPr/>
        <a:lstStyle/>
        <a:p>
          <a:endParaRPr lang="es-EC"/>
        </a:p>
      </dgm:t>
    </dgm:pt>
    <dgm:pt modelId="{27A034EF-8CD0-4D71-9639-231D303F12ED}" type="pres">
      <dgm:prSet presAssocID="{5C5D0AC4-3F25-4AD0-A86E-61B2D88DF8A1}" presName="background2" presStyleLbl="node2" presStyleIdx="4" presStyleCnt="7"/>
      <dgm:spPr/>
      <dgm:t>
        <a:bodyPr/>
        <a:lstStyle/>
        <a:p>
          <a:endParaRPr lang="es-EC"/>
        </a:p>
      </dgm:t>
    </dgm:pt>
    <dgm:pt modelId="{4B2E8019-29CA-4339-B924-742B4E43CA9D}" type="pres">
      <dgm:prSet presAssocID="{5C5D0AC4-3F25-4AD0-A86E-61B2D88DF8A1}" presName="text2" presStyleLbl="fgAcc2" presStyleIdx="4" presStyleCnt="7">
        <dgm:presLayoutVars>
          <dgm:chPref val="3"/>
        </dgm:presLayoutVars>
      </dgm:prSet>
      <dgm:spPr/>
      <dgm:t>
        <a:bodyPr/>
        <a:lstStyle/>
        <a:p>
          <a:endParaRPr lang="es-EC"/>
        </a:p>
      </dgm:t>
    </dgm:pt>
    <dgm:pt modelId="{C5BB6DBE-E245-468A-BC20-36AF6E860C1A}" type="pres">
      <dgm:prSet presAssocID="{5C5D0AC4-3F25-4AD0-A86E-61B2D88DF8A1}" presName="hierChild3" presStyleCnt="0"/>
      <dgm:spPr/>
      <dgm:t>
        <a:bodyPr/>
        <a:lstStyle/>
        <a:p>
          <a:endParaRPr lang="es-EC"/>
        </a:p>
      </dgm:t>
    </dgm:pt>
    <dgm:pt modelId="{01D88FA5-1FC3-4744-A7D1-B845E94519FF}" type="pres">
      <dgm:prSet presAssocID="{1FEDD5A2-CDD9-47DF-B01C-45C04DC406BD}" presName="Name10" presStyleLbl="parChTrans1D2" presStyleIdx="5" presStyleCnt="7"/>
      <dgm:spPr/>
      <dgm:t>
        <a:bodyPr/>
        <a:lstStyle/>
        <a:p>
          <a:endParaRPr lang="es-EC"/>
        </a:p>
      </dgm:t>
    </dgm:pt>
    <dgm:pt modelId="{D525EA38-E2ED-4D0E-9A1E-C04DF7E15B97}" type="pres">
      <dgm:prSet presAssocID="{7646AB9B-F58A-4D13-81B6-804C788DFD99}" presName="hierRoot2" presStyleCnt="0"/>
      <dgm:spPr/>
      <dgm:t>
        <a:bodyPr/>
        <a:lstStyle/>
        <a:p>
          <a:endParaRPr lang="es-EC"/>
        </a:p>
      </dgm:t>
    </dgm:pt>
    <dgm:pt modelId="{E8845D29-716B-4948-954C-C57B9EF54941}" type="pres">
      <dgm:prSet presAssocID="{7646AB9B-F58A-4D13-81B6-804C788DFD99}" presName="composite2" presStyleCnt="0"/>
      <dgm:spPr/>
      <dgm:t>
        <a:bodyPr/>
        <a:lstStyle/>
        <a:p>
          <a:endParaRPr lang="es-EC"/>
        </a:p>
      </dgm:t>
    </dgm:pt>
    <dgm:pt modelId="{8AB4A876-E52E-4B2B-B8F6-CFEE0756F122}" type="pres">
      <dgm:prSet presAssocID="{7646AB9B-F58A-4D13-81B6-804C788DFD99}" presName="background2" presStyleLbl="node2" presStyleIdx="5" presStyleCnt="7"/>
      <dgm:spPr/>
      <dgm:t>
        <a:bodyPr/>
        <a:lstStyle/>
        <a:p>
          <a:endParaRPr lang="es-EC"/>
        </a:p>
      </dgm:t>
    </dgm:pt>
    <dgm:pt modelId="{AB95BA98-DB84-4BC6-82F2-7B0B22E76A7F}" type="pres">
      <dgm:prSet presAssocID="{7646AB9B-F58A-4D13-81B6-804C788DFD99}" presName="text2" presStyleLbl="fgAcc2" presStyleIdx="5" presStyleCnt="7">
        <dgm:presLayoutVars>
          <dgm:chPref val="3"/>
        </dgm:presLayoutVars>
      </dgm:prSet>
      <dgm:spPr/>
      <dgm:t>
        <a:bodyPr/>
        <a:lstStyle/>
        <a:p>
          <a:endParaRPr lang="es-EC"/>
        </a:p>
      </dgm:t>
    </dgm:pt>
    <dgm:pt modelId="{A531B642-6728-4851-84F2-25C1EBA8613F}" type="pres">
      <dgm:prSet presAssocID="{7646AB9B-F58A-4D13-81B6-804C788DFD99}" presName="hierChild3" presStyleCnt="0"/>
      <dgm:spPr/>
      <dgm:t>
        <a:bodyPr/>
        <a:lstStyle/>
        <a:p>
          <a:endParaRPr lang="es-EC"/>
        </a:p>
      </dgm:t>
    </dgm:pt>
    <dgm:pt modelId="{EACD349C-784B-4420-9492-42F20FB98911}" type="pres">
      <dgm:prSet presAssocID="{211729BF-ED7F-478F-844A-5383FBDC76E2}" presName="Name10" presStyleLbl="parChTrans1D2" presStyleIdx="6" presStyleCnt="7"/>
      <dgm:spPr/>
      <dgm:t>
        <a:bodyPr/>
        <a:lstStyle/>
        <a:p>
          <a:endParaRPr lang="es-EC"/>
        </a:p>
      </dgm:t>
    </dgm:pt>
    <dgm:pt modelId="{3D895763-EAF9-41B3-88CE-C9A15D507B53}" type="pres">
      <dgm:prSet presAssocID="{69C75313-7DEE-4E19-BC8E-D7097F0D443F}" presName="hierRoot2" presStyleCnt="0"/>
      <dgm:spPr/>
      <dgm:t>
        <a:bodyPr/>
        <a:lstStyle/>
        <a:p>
          <a:endParaRPr lang="es-EC"/>
        </a:p>
      </dgm:t>
    </dgm:pt>
    <dgm:pt modelId="{E1A8B894-FCFA-4FE6-A66C-F02E9C606B3D}" type="pres">
      <dgm:prSet presAssocID="{69C75313-7DEE-4E19-BC8E-D7097F0D443F}" presName="composite2" presStyleCnt="0"/>
      <dgm:spPr/>
      <dgm:t>
        <a:bodyPr/>
        <a:lstStyle/>
        <a:p>
          <a:endParaRPr lang="es-EC"/>
        </a:p>
      </dgm:t>
    </dgm:pt>
    <dgm:pt modelId="{B869413B-C471-4130-AF76-78E32BE925FC}" type="pres">
      <dgm:prSet presAssocID="{69C75313-7DEE-4E19-BC8E-D7097F0D443F}" presName="background2" presStyleLbl="node2" presStyleIdx="6" presStyleCnt="7"/>
      <dgm:spPr/>
      <dgm:t>
        <a:bodyPr/>
        <a:lstStyle/>
        <a:p>
          <a:endParaRPr lang="es-EC"/>
        </a:p>
      </dgm:t>
    </dgm:pt>
    <dgm:pt modelId="{D4A9F7B7-F243-480F-B0C6-65B021D59877}" type="pres">
      <dgm:prSet presAssocID="{69C75313-7DEE-4E19-BC8E-D7097F0D443F}" presName="text2" presStyleLbl="fgAcc2" presStyleIdx="6" presStyleCnt="7">
        <dgm:presLayoutVars>
          <dgm:chPref val="3"/>
        </dgm:presLayoutVars>
      </dgm:prSet>
      <dgm:spPr/>
      <dgm:t>
        <a:bodyPr/>
        <a:lstStyle/>
        <a:p>
          <a:endParaRPr lang="es-EC"/>
        </a:p>
      </dgm:t>
    </dgm:pt>
    <dgm:pt modelId="{C9A23AC8-7F1B-4A4A-8DBB-203B3B560A8B}" type="pres">
      <dgm:prSet presAssocID="{69C75313-7DEE-4E19-BC8E-D7097F0D443F}" presName="hierChild3" presStyleCnt="0"/>
      <dgm:spPr/>
      <dgm:t>
        <a:bodyPr/>
        <a:lstStyle/>
        <a:p>
          <a:endParaRPr lang="es-EC"/>
        </a:p>
      </dgm:t>
    </dgm:pt>
  </dgm:ptLst>
  <dgm:cxnLst>
    <dgm:cxn modelId="{D073DE2F-3B6D-47A2-81D2-BEFEFFA1AB14}" type="presOf" srcId="{EE96E0A8-A82F-4799-B3C4-77A8BE59A970}" destId="{BD1C1A44-2159-4DE0-B70D-6471FE404E1E}" srcOrd="0" destOrd="0" presId="urn:microsoft.com/office/officeart/2005/8/layout/hierarchy1"/>
    <dgm:cxn modelId="{41AF0875-541D-4D49-AEF2-8A6C394AE0EB}" type="presOf" srcId="{4ABE753E-31D0-4486-B6AC-1FCD3BBACFC9}" destId="{9B481AA4-9EE2-4543-8109-B114CC7713BD}" srcOrd="0" destOrd="0" presId="urn:microsoft.com/office/officeart/2005/8/layout/hierarchy1"/>
    <dgm:cxn modelId="{F7FA7C29-127D-49C6-95EA-69CBA27ECC4B}" srcId="{4ABE753E-31D0-4486-B6AC-1FCD3BBACFC9}" destId="{F09C5906-F194-472A-9257-142DA1EF6452}" srcOrd="0" destOrd="0" parTransId="{4FC0FD32-C4F4-4DBC-9845-84789E56CF22}" sibTransId="{33803F69-7BBC-4088-84DC-69E710CF509E}"/>
    <dgm:cxn modelId="{EAF563E1-D2BD-49BE-810E-FD7D48182E92}" srcId="{F09C5906-F194-472A-9257-142DA1EF6452}" destId="{77D974B4-E3BE-4EC6-A4C3-A9E7300BCBB8}" srcOrd="3" destOrd="0" parTransId="{C2200620-3A89-402B-84F6-F68FC752F93A}" sibTransId="{D73B5AC5-D4C6-46F3-864F-9B955ADD5705}"/>
    <dgm:cxn modelId="{34A0D828-39BE-497A-BABD-F985F63C5F23}" type="presOf" srcId="{8C912FFD-CE03-4924-9AFA-60367EA9117B}" destId="{B1EEDA18-E451-4911-8A45-504C39E208F0}" srcOrd="0" destOrd="0" presId="urn:microsoft.com/office/officeart/2005/8/layout/hierarchy1"/>
    <dgm:cxn modelId="{60559D62-C669-4245-A0CF-68EBCDDA0C7B}" type="presOf" srcId="{7646AB9B-F58A-4D13-81B6-804C788DFD99}" destId="{AB95BA98-DB84-4BC6-82F2-7B0B22E76A7F}" srcOrd="0" destOrd="0" presId="urn:microsoft.com/office/officeart/2005/8/layout/hierarchy1"/>
    <dgm:cxn modelId="{ADDAEDEE-755A-458D-9001-4A8DC2B9A9A4}" srcId="{EE96E0A8-A82F-4799-B3C4-77A8BE59A970}" destId="{69C75313-7DEE-4E19-BC8E-D7097F0D443F}" srcOrd="2" destOrd="0" parTransId="{211729BF-ED7F-478F-844A-5383FBDC76E2}" sibTransId="{218A753B-D0A8-4240-8D95-6AC0D07A4270}"/>
    <dgm:cxn modelId="{7B9B08F7-60E3-48A2-B224-E3D10AF278C8}" type="presOf" srcId="{26F51450-2FF1-4600-99D4-0F93F1B28CFA}" destId="{D4F63452-BAF0-424E-A991-C516801E4661}" srcOrd="0" destOrd="0" presId="urn:microsoft.com/office/officeart/2005/8/layout/hierarchy1"/>
    <dgm:cxn modelId="{FCB87167-5A8B-42C5-B7BC-85BEBB6CAF0E}" type="presOf" srcId="{A1E2A85A-3CD9-4F79-98CF-9C9B3456692B}" destId="{8F8860E0-836E-47D5-BDF2-6CDC6F9D8B56}" srcOrd="0" destOrd="0" presId="urn:microsoft.com/office/officeart/2005/8/layout/hierarchy1"/>
    <dgm:cxn modelId="{33551A62-CBC9-45C8-8319-D2F0DE6CFD75}" type="presOf" srcId="{49CDF76A-06A5-4235-8716-98FCFCB28AB5}" destId="{B086A57C-70BA-4226-A334-72A0C4C2D8C6}" srcOrd="0" destOrd="0" presId="urn:microsoft.com/office/officeart/2005/8/layout/hierarchy1"/>
    <dgm:cxn modelId="{7D339CD8-6AA6-4237-B97A-0D57C77EF443}" type="presOf" srcId="{211729BF-ED7F-478F-844A-5383FBDC76E2}" destId="{EACD349C-784B-4420-9492-42F20FB98911}" srcOrd="0" destOrd="0" presId="urn:microsoft.com/office/officeart/2005/8/layout/hierarchy1"/>
    <dgm:cxn modelId="{FCF275FA-56DF-4265-BDF0-35CBA07DB429}" type="presOf" srcId="{F50504BD-F3D1-4CCD-BAEF-4E0C64205E38}" destId="{3895A7EB-779D-4D2D-A7D8-7F069637F90F}" srcOrd="0" destOrd="0" presId="urn:microsoft.com/office/officeart/2005/8/layout/hierarchy1"/>
    <dgm:cxn modelId="{1D8669F1-51D8-4A2E-AB29-1FA3B9FFCD62}" srcId="{F09C5906-F194-472A-9257-142DA1EF6452}" destId="{F50504BD-F3D1-4CCD-BAEF-4E0C64205E38}" srcOrd="1" destOrd="0" parTransId="{A1E2A85A-3CD9-4F79-98CF-9C9B3456692B}" sibTransId="{1FFB5565-4257-4F65-B325-6BD0738FA9D2}"/>
    <dgm:cxn modelId="{94D5B436-F3D1-4502-89D0-9578541EBCDA}" srcId="{EE96E0A8-A82F-4799-B3C4-77A8BE59A970}" destId="{5C5D0AC4-3F25-4AD0-A86E-61B2D88DF8A1}" srcOrd="0" destOrd="0" parTransId="{26F51450-2FF1-4600-99D4-0F93F1B28CFA}" sibTransId="{FAF042A6-59F4-420D-A2A8-FCE7CB8B9A23}"/>
    <dgm:cxn modelId="{3AA2CF4D-11B3-4FE8-A949-AF5D1DAB3BFF}" type="presOf" srcId="{1FEDD5A2-CDD9-47DF-B01C-45C04DC406BD}" destId="{01D88FA5-1FC3-4744-A7D1-B845E94519FF}" srcOrd="0" destOrd="0" presId="urn:microsoft.com/office/officeart/2005/8/layout/hierarchy1"/>
    <dgm:cxn modelId="{7B03010E-AC0D-41B0-8FC1-09C24AAE0A80}" srcId="{F09C5906-F194-472A-9257-142DA1EF6452}" destId="{49CDF76A-06A5-4235-8716-98FCFCB28AB5}" srcOrd="2" destOrd="0" parTransId="{E1D48465-6F67-460E-A1A3-28ECB97794BC}" sibTransId="{FCB7CC61-8E35-4E9D-A05D-7584C936B80C}"/>
    <dgm:cxn modelId="{C2959C0F-2DE5-4516-9453-0AE86CE4CDBF}" type="presOf" srcId="{5C5D0AC4-3F25-4AD0-A86E-61B2D88DF8A1}" destId="{4B2E8019-29CA-4339-B924-742B4E43CA9D}" srcOrd="0" destOrd="0" presId="urn:microsoft.com/office/officeart/2005/8/layout/hierarchy1"/>
    <dgm:cxn modelId="{53DB4A04-7A9B-4ACB-8529-9FAAEB69D87E}" srcId="{F09C5906-F194-472A-9257-142DA1EF6452}" destId="{8C912FFD-CE03-4924-9AFA-60367EA9117B}" srcOrd="0" destOrd="0" parTransId="{A14E1490-984D-4545-AE04-001494E1AF4B}" sibTransId="{0443C996-5DEE-43CB-AC85-DDEF2FBCEA15}"/>
    <dgm:cxn modelId="{275E1E15-2FD1-4CF4-A05B-C4EDD7D669D6}" type="presOf" srcId="{69C75313-7DEE-4E19-BC8E-D7097F0D443F}" destId="{D4A9F7B7-F243-480F-B0C6-65B021D59877}" srcOrd="0" destOrd="0" presId="urn:microsoft.com/office/officeart/2005/8/layout/hierarchy1"/>
    <dgm:cxn modelId="{0064834C-26F6-46E0-BAC5-702817D581E1}" type="presOf" srcId="{E1D48465-6F67-460E-A1A3-28ECB97794BC}" destId="{097478A7-3BD6-4AB6-B3AF-05FAF20DCC1E}" srcOrd="0" destOrd="0" presId="urn:microsoft.com/office/officeart/2005/8/layout/hierarchy1"/>
    <dgm:cxn modelId="{46D4F054-F5A6-4B88-8EA2-BCAA534CD64D}" type="presOf" srcId="{C2200620-3A89-402B-84F6-F68FC752F93A}" destId="{514E4C42-D5CB-49AD-8FDE-FC8AAB9406A4}" srcOrd="0" destOrd="0" presId="urn:microsoft.com/office/officeart/2005/8/layout/hierarchy1"/>
    <dgm:cxn modelId="{DF3868DE-C14B-45A0-A321-5EE7E3B2C603}" srcId="{EE96E0A8-A82F-4799-B3C4-77A8BE59A970}" destId="{7646AB9B-F58A-4D13-81B6-804C788DFD99}" srcOrd="1" destOrd="0" parTransId="{1FEDD5A2-CDD9-47DF-B01C-45C04DC406BD}" sibTransId="{6C62CBA3-E4AB-49F4-80AC-14739645F3BA}"/>
    <dgm:cxn modelId="{F66BA34F-8515-4D68-94CF-4442F6D08E08}" type="presOf" srcId="{A14E1490-984D-4545-AE04-001494E1AF4B}" destId="{4514F32E-A7FD-491C-A290-68F2182293B9}" srcOrd="0" destOrd="0" presId="urn:microsoft.com/office/officeart/2005/8/layout/hierarchy1"/>
    <dgm:cxn modelId="{8BA46457-83CB-4AB7-97EC-212E32FAB81E}" type="presOf" srcId="{F09C5906-F194-472A-9257-142DA1EF6452}" destId="{A8C40B75-9A1B-49F7-959E-E1F960D42225}" srcOrd="0" destOrd="0" presId="urn:microsoft.com/office/officeart/2005/8/layout/hierarchy1"/>
    <dgm:cxn modelId="{311AC8B1-53CB-4FD7-86B9-AE0F67CCE1C6}" type="presOf" srcId="{77D974B4-E3BE-4EC6-A4C3-A9E7300BCBB8}" destId="{2927E349-1F30-4676-8FB8-6DC4ECD5B7C2}" srcOrd="0" destOrd="0" presId="urn:microsoft.com/office/officeart/2005/8/layout/hierarchy1"/>
    <dgm:cxn modelId="{803ACCDD-C4B8-400C-BD58-B2FD8DF6D391}" srcId="{4ABE753E-31D0-4486-B6AC-1FCD3BBACFC9}" destId="{EE96E0A8-A82F-4799-B3C4-77A8BE59A970}" srcOrd="1" destOrd="0" parTransId="{99F830C1-264E-4108-8631-CCDE2B14A0CD}" sibTransId="{03278ADC-8AA8-4AD2-B5ED-090069CBB548}"/>
    <dgm:cxn modelId="{1D4A742A-5733-408C-B0CF-7559F31B2C10}" type="presParOf" srcId="{9B481AA4-9EE2-4543-8109-B114CC7713BD}" destId="{1A4D45D4-0CB8-4DFE-A26A-A9D303A7D699}" srcOrd="0" destOrd="0" presId="urn:microsoft.com/office/officeart/2005/8/layout/hierarchy1"/>
    <dgm:cxn modelId="{F2871FF0-2295-42EB-A343-1A3EBB2BCBB6}" type="presParOf" srcId="{1A4D45D4-0CB8-4DFE-A26A-A9D303A7D699}" destId="{609FFAB3-DE2E-46CD-AD4E-9D5E6F6F9641}" srcOrd="0" destOrd="0" presId="urn:microsoft.com/office/officeart/2005/8/layout/hierarchy1"/>
    <dgm:cxn modelId="{393D3705-1978-4B7A-970F-9F62C1B83D59}" type="presParOf" srcId="{609FFAB3-DE2E-46CD-AD4E-9D5E6F6F9641}" destId="{C9EE948D-19EA-46BB-81C4-B01D7FC7EAF4}" srcOrd="0" destOrd="0" presId="urn:microsoft.com/office/officeart/2005/8/layout/hierarchy1"/>
    <dgm:cxn modelId="{2E95419C-9990-43BD-9F73-F0A2D83AF91B}" type="presParOf" srcId="{609FFAB3-DE2E-46CD-AD4E-9D5E6F6F9641}" destId="{A8C40B75-9A1B-49F7-959E-E1F960D42225}" srcOrd="1" destOrd="0" presId="urn:microsoft.com/office/officeart/2005/8/layout/hierarchy1"/>
    <dgm:cxn modelId="{937DD70A-0409-4970-A3BE-8B4156E204B4}" type="presParOf" srcId="{1A4D45D4-0CB8-4DFE-A26A-A9D303A7D699}" destId="{7A18B48B-C363-4313-A511-607B7A0A889C}" srcOrd="1" destOrd="0" presId="urn:microsoft.com/office/officeart/2005/8/layout/hierarchy1"/>
    <dgm:cxn modelId="{2FB37F03-D762-4242-BD3B-ED7BEC665665}" type="presParOf" srcId="{7A18B48B-C363-4313-A511-607B7A0A889C}" destId="{4514F32E-A7FD-491C-A290-68F2182293B9}" srcOrd="0" destOrd="0" presId="urn:microsoft.com/office/officeart/2005/8/layout/hierarchy1"/>
    <dgm:cxn modelId="{1D59C9E9-B5BC-4E1F-B2CB-18684B2C648F}" type="presParOf" srcId="{7A18B48B-C363-4313-A511-607B7A0A889C}" destId="{FCFAD4CD-2804-4398-B978-5AD96A428844}" srcOrd="1" destOrd="0" presId="urn:microsoft.com/office/officeart/2005/8/layout/hierarchy1"/>
    <dgm:cxn modelId="{38F965C2-0C66-4D72-8489-4FEA0211164A}" type="presParOf" srcId="{FCFAD4CD-2804-4398-B978-5AD96A428844}" destId="{420D01B3-385D-451D-B526-2E9926D71D41}" srcOrd="0" destOrd="0" presId="urn:microsoft.com/office/officeart/2005/8/layout/hierarchy1"/>
    <dgm:cxn modelId="{72CEAFA0-6FBA-4443-97B9-1F8BB35BBD9F}" type="presParOf" srcId="{420D01B3-385D-451D-B526-2E9926D71D41}" destId="{72D8254A-E109-4648-AE67-120C6EB9FFFB}" srcOrd="0" destOrd="0" presId="urn:microsoft.com/office/officeart/2005/8/layout/hierarchy1"/>
    <dgm:cxn modelId="{F12B5D9F-9E62-4464-BDAF-E3505BCFF0AE}" type="presParOf" srcId="{420D01B3-385D-451D-B526-2E9926D71D41}" destId="{B1EEDA18-E451-4911-8A45-504C39E208F0}" srcOrd="1" destOrd="0" presId="urn:microsoft.com/office/officeart/2005/8/layout/hierarchy1"/>
    <dgm:cxn modelId="{39D84A43-1501-45CD-BEE1-1F37026CBE97}" type="presParOf" srcId="{FCFAD4CD-2804-4398-B978-5AD96A428844}" destId="{762507CD-CF6C-4F65-AE31-6C9E79ED1B74}" srcOrd="1" destOrd="0" presId="urn:microsoft.com/office/officeart/2005/8/layout/hierarchy1"/>
    <dgm:cxn modelId="{4AA84B96-BEFE-4C45-8F1A-F3F284321C4A}" type="presParOf" srcId="{7A18B48B-C363-4313-A511-607B7A0A889C}" destId="{8F8860E0-836E-47D5-BDF2-6CDC6F9D8B56}" srcOrd="2" destOrd="0" presId="urn:microsoft.com/office/officeart/2005/8/layout/hierarchy1"/>
    <dgm:cxn modelId="{0530E015-29ED-433C-82B0-E678E6BADC1B}" type="presParOf" srcId="{7A18B48B-C363-4313-A511-607B7A0A889C}" destId="{A57548D1-5EFA-430F-A29F-A2143D28A9D5}" srcOrd="3" destOrd="0" presId="urn:microsoft.com/office/officeart/2005/8/layout/hierarchy1"/>
    <dgm:cxn modelId="{A314246D-D1A4-48D0-86E1-71EB5C15E6BF}" type="presParOf" srcId="{A57548D1-5EFA-430F-A29F-A2143D28A9D5}" destId="{F50A03FF-974C-4D4D-AD01-7E4834396FE8}" srcOrd="0" destOrd="0" presId="urn:microsoft.com/office/officeart/2005/8/layout/hierarchy1"/>
    <dgm:cxn modelId="{FA34DBBA-F2B5-4352-822B-AF2567FA22E9}" type="presParOf" srcId="{F50A03FF-974C-4D4D-AD01-7E4834396FE8}" destId="{54AFF675-2B1F-4B01-88BF-E411A2DAACD0}" srcOrd="0" destOrd="0" presId="urn:microsoft.com/office/officeart/2005/8/layout/hierarchy1"/>
    <dgm:cxn modelId="{9CB73B72-08BE-42E4-A07D-45574B3BD5F2}" type="presParOf" srcId="{F50A03FF-974C-4D4D-AD01-7E4834396FE8}" destId="{3895A7EB-779D-4D2D-A7D8-7F069637F90F}" srcOrd="1" destOrd="0" presId="urn:microsoft.com/office/officeart/2005/8/layout/hierarchy1"/>
    <dgm:cxn modelId="{F25DDF02-9003-408F-BB23-B1AC2A9E2535}" type="presParOf" srcId="{A57548D1-5EFA-430F-A29F-A2143D28A9D5}" destId="{B612E7BD-4701-43F7-A0C7-20DFFC8FB6B3}" srcOrd="1" destOrd="0" presId="urn:microsoft.com/office/officeart/2005/8/layout/hierarchy1"/>
    <dgm:cxn modelId="{0C41AC37-A9A2-45CB-8BAB-183911C2F0D3}" type="presParOf" srcId="{7A18B48B-C363-4313-A511-607B7A0A889C}" destId="{097478A7-3BD6-4AB6-B3AF-05FAF20DCC1E}" srcOrd="4" destOrd="0" presId="urn:microsoft.com/office/officeart/2005/8/layout/hierarchy1"/>
    <dgm:cxn modelId="{587D74C5-AB86-49DD-8E54-F4F1BC6737F9}" type="presParOf" srcId="{7A18B48B-C363-4313-A511-607B7A0A889C}" destId="{EBEA6661-692B-470D-AA4A-27EC7C4B83DF}" srcOrd="5" destOrd="0" presId="urn:microsoft.com/office/officeart/2005/8/layout/hierarchy1"/>
    <dgm:cxn modelId="{1A6A8357-A59B-4B95-A90D-C7602879C531}" type="presParOf" srcId="{EBEA6661-692B-470D-AA4A-27EC7C4B83DF}" destId="{016E1B2F-1D70-4073-930B-2E6952175364}" srcOrd="0" destOrd="0" presId="urn:microsoft.com/office/officeart/2005/8/layout/hierarchy1"/>
    <dgm:cxn modelId="{8C1CA414-B4EC-4E12-8BE9-CE43496C7A7A}" type="presParOf" srcId="{016E1B2F-1D70-4073-930B-2E6952175364}" destId="{3FCF5D06-509D-4700-95D5-33DCD493E7B2}" srcOrd="0" destOrd="0" presId="urn:microsoft.com/office/officeart/2005/8/layout/hierarchy1"/>
    <dgm:cxn modelId="{0B6114ED-F4DC-4441-8BD1-AD6018D4FDD3}" type="presParOf" srcId="{016E1B2F-1D70-4073-930B-2E6952175364}" destId="{B086A57C-70BA-4226-A334-72A0C4C2D8C6}" srcOrd="1" destOrd="0" presId="urn:microsoft.com/office/officeart/2005/8/layout/hierarchy1"/>
    <dgm:cxn modelId="{D6C0F638-0A35-4580-A88D-C4DD6985763A}" type="presParOf" srcId="{EBEA6661-692B-470D-AA4A-27EC7C4B83DF}" destId="{5E9F9527-E8E4-4A1E-8E1B-CF8ADD816FF4}" srcOrd="1" destOrd="0" presId="urn:microsoft.com/office/officeart/2005/8/layout/hierarchy1"/>
    <dgm:cxn modelId="{E9BBB6CE-C2A6-42E5-885D-6AA16516BC53}" type="presParOf" srcId="{7A18B48B-C363-4313-A511-607B7A0A889C}" destId="{514E4C42-D5CB-49AD-8FDE-FC8AAB9406A4}" srcOrd="6" destOrd="0" presId="urn:microsoft.com/office/officeart/2005/8/layout/hierarchy1"/>
    <dgm:cxn modelId="{C8BD9C65-2CDA-4A75-8662-CCDFF710BE76}" type="presParOf" srcId="{7A18B48B-C363-4313-A511-607B7A0A889C}" destId="{E00A9C5E-1423-444C-9BD6-D401E852E229}" srcOrd="7" destOrd="0" presId="urn:microsoft.com/office/officeart/2005/8/layout/hierarchy1"/>
    <dgm:cxn modelId="{D962F635-E19D-4926-BCF3-C5B3AB510524}" type="presParOf" srcId="{E00A9C5E-1423-444C-9BD6-D401E852E229}" destId="{7407E1CA-BDF2-47CA-8025-5FC049F9DA71}" srcOrd="0" destOrd="0" presId="urn:microsoft.com/office/officeart/2005/8/layout/hierarchy1"/>
    <dgm:cxn modelId="{947B7F13-313F-4927-990C-CC31ADB5F81B}" type="presParOf" srcId="{7407E1CA-BDF2-47CA-8025-5FC049F9DA71}" destId="{78E7E722-AE8B-4C87-9E41-B37AAB544471}" srcOrd="0" destOrd="0" presId="urn:microsoft.com/office/officeart/2005/8/layout/hierarchy1"/>
    <dgm:cxn modelId="{33BB1EE2-BE75-49BA-BB18-011166D153A2}" type="presParOf" srcId="{7407E1CA-BDF2-47CA-8025-5FC049F9DA71}" destId="{2927E349-1F30-4676-8FB8-6DC4ECD5B7C2}" srcOrd="1" destOrd="0" presId="urn:microsoft.com/office/officeart/2005/8/layout/hierarchy1"/>
    <dgm:cxn modelId="{97C55D3E-F664-4D7B-88E8-80906EE114BF}" type="presParOf" srcId="{E00A9C5E-1423-444C-9BD6-D401E852E229}" destId="{617DD2F4-6545-4BE5-8C1D-F8790CD27F29}" srcOrd="1" destOrd="0" presId="urn:microsoft.com/office/officeart/2005/8/layout/hierarchy1"/>
    <dgm:cxn modelId="{D3AE155B-BB94-4C60-9027-AECF4F3272A9}" type="presParOf" srcId="{9B481AA4-9EE2-4543-8109-B114CC7713BD}" destId="{EF80A9E2-72D8-4357-AA25-72EE4E860776}" srcOrd="1" destOrd="0" presId="urn:microsoft.com/office/officeart/2005/8/layout/hierarchy1"/>
    <dgm:cxn modelId="{F96DF8C0-7933-4F08-BFD4-4C2FACEBEBA4}" type="presParOf" srcId="{EF80A9E2-72D8-4357-AA25-72EE4E860776}" destId="{56FA60DA-3735-44DC-9C48-3B2D84135A45}" srcOrd="0" destOrd="0" presId="urn:microsoft.com/office/officeart/2005/8/layout/hierarchy1"/>
    <dgm:cxn modelId="{C98F9B06-0CCB-4ED3-ADBC-BD94359876F3}" type="presParOf" srcId="{56FA60DA-3735-44DC-9C48-3B2D84135A45}" destId="{532E1116-AD99-4CCA-ACE2-41D41362F8B2}" srcOrd="0" destOrd="0" presId="urn:microsoft.com/office/officeart/2005/8/layout/hierarchy1"/>
    <dgm:cxn modelId="{427C19AC-E59F-48A7-87E8-B4E905D9992C}" type="presParOf" srcId="{56FA60DA-3735-44DC-9C48-3B2D84135A45}" destId="{BD1C1A44-2159-4DE0-B70D-6471FE404E1E}" srcOrd="1" destOrd="0" presId="urn:microsoft.com/office/officeart/2005/8/layout/hierarchy1"/>
    <dgm:cxn modelId="{36551D8D-6FB8-4C10-80DB-5C8F6E80A1CA}" type="presParOf" srcId="{EF80A9E2-72D8-4357-AA25-72EE4E860776}" destId="{3E719128-34B4-4D14-8BB3-C68019834DA9}" srcOrd="1" destOrd="0" presId="urn:microsoft.com/office/officeart/2005/8/layout/hierarchy1"/>
    <dgm:cxn modelId="{89211800-523B-445A-8777-A0B6548DEAEE}" type="presParOf" srcId="{3E719128-34B4-4D14-8BB3-C68019834DA9}" destId="{D4F63452-BAF0-424E-A991-C516801E4661}" srcOrd="0" destOrd="0" presId="urn:microsoft.com/office/officeart/2005/8/layout/hierarchy1"/>
    <dgm:cxn modelId="{9866DF24-75B2-4D63-905A-3C9140A8DA60}" type="presParOf" srcId="{3E719128-34B4-4D14-8BB3-C68019834DA9}" destId="{E983E768-518D-4A3A-8485-DDF29C110A05}" srcOrd="1" destOrd="0" presId="urn:microsoft.com/office/officeart/2005/8/layout/hierarchy1"/>
    <dgm:cxn modelId="{FF9D83D9-2511-4119-845E-5214A5BEB74B}" type="presParOf" srcId="{E983E768-518D-4A3A-8485-DDF29C110A05}" destId="{22583457-2165-4E54-AC2C-A5DE35D93008}" srcOrd="0" destOrd="0" presId="urn:microsoft.com/office/officeart/2005/8/layout/hierarchy1"/>
    <dgm:cxn modelId="{999DE589-8680-434E-9BA6-612A7E0A3FC2}" type="presParOf" srcId="{22583457-2165-4E54-AC2C-A5DE35D93008}" destId="{27A034EF-8CD0-4D71-9639-231D303F12ED}" srcOrd="0" destOrd="0" presId="urn:microsoft.com/office/officeart/2005/8/layout/hierarchy1"/>
    <dgm:cxn modelId="{F33F992D-A0C5-408D-A162-5C9D4E50D678}" type="presParOf" srcId="{22583457-2165-4E54-AC2C-A5DE35D93008}" destId="{4B2E8019-29CA-4339-B924-742B4E43CA9D}" srcOrd="1" destOrd="0" presId="urn:microsoft.com/office/officeart/2005/8/layout/hierarchy1"/>
    <dgm:cxn modelId="{C372DA06-F25B-45B4-8C56-90DEE9CD86CF}" type="presParOf" srcId="{E983E768-518D-4A3A-8485-DDF29C110A05}" destId="{C5BB6DBE-E245-468A-BC20-36AF6E860C1A}" srcOrd="1" destOrd="0" presId="urn:microsoft.com/office/officeart/2005/8/layout/hierarchy1"/>
    <dgm:cxn modelId="{464AE5FC-A2A5-488D-A6D5-7AD545595972}" type="presParOf" srcId="{3E719128-34B4-4D14-8BB3-C68019834DA9}" destId="{01D88FA5-1FC3-4744-A7D1-B845E94519FF}" srcOrd="2" destOrd="0" presId="urn:microsoft.com/office/officeart/2005/8/layout/hierarchy1"/>
    <dgm:cxn modelId="{AA726CC0-17F9-406E-8ACF-E89D406D49FF}" type="presParOf" srcId="{3E719128-34B4-4D14-8BB3-C68019834DA9}" destId="{D525EA38-E2ED-4D0E-9A1E-C04DF7E15B97}" srcOrd="3" destOrd="0" presId="urn:microsoft.com/office/officeart/2005/8/layout/hierarchy1"/>
    <dgm:cxn modelId="{EE94BE08-1E2B-4675-B92F-C662B94E5ED1}" type="presParOf" srcId="{D525EA38-E2ED-4D0E-9A1E-C04DF7E15B97}" destId="{E8845D29-716B-4948-954C-C57B9EF54941}" srcOrd="0" destOrd="0" presId="urn:microsoft.com/office/officeart/2005/8/layout/hierarchy1"/>
    <dgm:cxn modelId="{253C5BE1-D77B-4408-AF8F-CE5EDDB870D7}" type="presParOf" srcId="{E8845D29-716B-4948-954C-C57B9EF54941}" destId="{8AB4A876-E52E-4B2B-B8F6-CFEE0756F122}" srcOrd="0" destOrd="0" presId="urn:microsoft.com/office/officeart/2005/8/layout/hierarchy1"/>
    <dgm:cxn modelId="{BF50A190-B660-4D1D-A781-0A18B23DFAD1}" type="presParOf" srcId="{E8845D29-716B-4948-954C-C57B9EF54941}" destId="{AB95BA98-DB84-4BC6-82F2-7B0B22E76A7F}" srcOrd="1" destOrd="0" presId="urn:microsoft.com/office/officeart/2005/8/layout/hierarchy1"/>
    <dgm:cxn modelId="{D6FA6CC2-09D5-44A5-A5F4-8732FF6B7FA8}" type="presParOf" srcId="{D525EA38-E2ED-4D0E-9A1E-C04DF7E15B97}" destId="{A531B642-6728-4851-84F2-25C1EBA8613F}" srcOrd="1" destOrd="0" presId="urn:microsoft.com/office/officeart/2005/8/layout/hierarchy1"/>
    <dgm:cxn modelId="{662FC7B6-BA6D-42AE-A2DE-438A5F5C6983}" type="presParOf" srcId="{3E719128-34B4-4D14-8BB3-C68019834DA9}" destId="{EACD349C-784B-4420-9492-42F20FB98911}" srcOrd="4" destOrd="0" presId="urn:microsoft.com/office/officeart/2005/8/layout/hierarchy1"/>
    <dgm:cxn modelId="{4AE35B20-C793-4395-985C-8731127D3ADB}" type="presParOf" srcId="{3E719128-34B4-4D14-8BB3-C68019834DA9}" destId="{3D895763-EAF9-41B3-88CE-C9A15D507B53}" srcOrd="5" destOrd="0" presId="urn:microsoft.com/office/officeart/2005/8/layout/hierarchy1"/>
    <dgm:cxn modelId="{0B2596F9-774A-43D8-98BB-60DD3E96207A}" type="presParOf" srcId="{3D895763-EAF9-41B3-88CE-C9A15D507B53}" destId="{E1A8B894-FCFA-4FE6-A66C-F02E9C606B3D}" srcOrd="0" destOrd="0" presId="urn:microsoft.com/office/officeart/2005/8/layout/hierarchy1"/>
    <dgm:cxn modelId="{C9007B35-99F5-429B-858B-62EC7AB01782}" type="presParOf" srcId="{E1A8B894-FCFA-4FE6-A66C-F02E9C606B3D}" destId="{B869413B-C471-4130-AF76-78E32BE925FC}" srcOrd="0" destOrd="0" presId="urn:microsoft.com/office/officeart/2005/8/layout/hierarchy1"/>
    <dgm:cxn modelId="{961F3A4C-7A1D-4A65-BFE8-E6EED39005A1}" type="presParOf" srcId="{E1A8B894-FCFA-4FE6-A66C-F02E9C606B3D}" destId="{D4A9F7B7-F243-480F-B0C6-65B021D59877}" srcOrd="1" destOrd="0" presId="urn:microsoft.com/office/officeart/2005/8/layout/hierarchy1"/>
    <dgm:cxn modelId="{21DBC650-929C-4FA6-870F-90663434044E}" type="presParOf" srcId="{3D895763-EAF9-41B3-88CE-C9A15D507B53}" destId="{C9A23AC8-7F1B-4A4A-8DBB-203B3B560A8B}"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ABE753E-31D0-4486-B6AC-1FCD3BBACFC9}" type="doc">
      <dgm:prSet loTypeId="urn:microsoft.com/office/officeart/2005/8/layout/hierarchy1" loCatId="hierarchy" qsTypeId="urn:microsoft.com/office/officeart/2005/8/quickstyle/simple1" qsCatId="simple" csTypeId="urn:microsoft.com/office/officeart/2005/8/colors/accent1_5" csCatId="accent1" phldr="1"/>
      <dgm:spPr/>
      <dgm:t>
        <a:bodyPr/>
        <a:lstStyle/>
        <a:p>
          <a:endParaRPr lang="es-EC"/>
        </a:p>
      </dgm:t>
    </dgm:pt>
    <dgm:pt modelId="{F09C5906-F194-472A-9257-142DA1EF6452}">
      <dgm:prSet phldrT="[Texto]"/>
      <dgm:spPr/>
      <dgm:t>
        <a:bodyPr/>
        <a:lstStyle/>
        <a:p>
          <a:pPr algn="ctr"/>
          <a:r>
            <a:rPr lang="es-EC" b="1"/>
            <a:t>Juez</a:t>
          </a:r>
        </a:p>
      </dgm:t>
    </dgm:pt>
    <dgm:pt modelId="{4FC0FD32-C4F4-4DBC-9845-84789E56CF22}" type="parTrans" cxnId="{F7FA7C29-127D-49C6-95EA-69CBA27ECC4B}">
      <dgm:prSet/>
      <dgm:spPr/>
      <dgm:t>
        <a:bodyPr/>
        <a:lstStyle/>
        <a:p>
          <a:pPr algn="ctr"/>
          <a:endParaRPr lang="es-EC"/>
        </a:p>
      </dgm:t>
    </dgm:pt>
    <dgm:pt modelId="{33803F69-7BBC-4088-84DC-69E710CF509E}" type="sibTrans" cxnId="{F7FA7C29-127D-49C6-95EA-69CBA27ECC4B}">
      <dgm:prSet/>
      <dgm:spPr/>
      <dgm:t>
        <a:bodyPr/>
        <a:lstStyle/>
        <a:p>
          <a:pPr algn="ctr"/>
          <a:endParaRPr lang="es-EC"/>
        </a:p>
      </dgm:t>
    </dgm:pt>
    <dgm:pt modelId="{8C912FFD-CE03-4924-9AFA-60367EA9117B}">
      <dgm:prSet phldrT="[Texto]"/>
      <dgm:spPr/>
      <dgm:t>
        <a:bodyPr/>
        <a:lstStyle/>
        <a:p>
          <a:pPr algn="ctr"/>
          <a:r>
            <a:rPr lang="es-EC"/>
            <a:t>Secretario</a:t>
          </a:r>
        </a:p>
      </dgm:t>
    </dgm:pt>
    <dgm:pt modelId="{A14E1490-984D-4545-AE04-001494E1AF4B}" type="parTrans" cxnId="{53DB4A04-7A9B-4ACB-8529-9FAAEB69D87E}">
      <dgm:prSet/>
      <dgm:spPr/>
      <dgm:t>
        <a:bodyPr/>
        <a:lstStyle/>
        <a:p>
          <a:pPr algn="ctr"/>
          <a:endParaRPr lang="es-EC"/>
        </a:p>
      </dgm:t>
    </dgm:pt>
    <dgm:pt modelId="{0443C996-5DEE-43CB-AC85-DDEF2FBCEA15}" type="sibTrans" cxnId="{53DB4A04-7A9B-4ACB-8529-9FAAEB69D87E}">
      <dgm:prSet/>
      <dgm:spPr/>
      <dgm:t>
        <a:bodyPr/>
        <a:lstStyle/>
        <a:p>
          <a:pPr algn="ctr"/>
          <a:endParaRPr lang="es-EC"/>
        </a:p>
      </dgm:t>
    </dgm:pt>
    <dgm:pt modelId="{F50504BD-F3D1-4CCD-BAEF-4E0C64205E38}">
      <dgm:prSet phldrT="[Texto]"/>
      <dgm:spPr/>
      <dgm:t>
        <a:bodyPr/>
        <a:lstStyle/>
        <a:p>
          <a:pPr algn="ctr"/>
          <a:r>
            <a:rPr lang="es-EC"/>
            <a:t>Asistente</a:t>
          </a:r>
        </a:p>
      </dgm:t>
    </dgm:pt>
    <dgm:pt modelId="{A1E2A85A-3CD9-4F79-98CF-9C9B3456692B}" type="parTrans" cxnId="{1D8669F1-51D8-4A2E-AB29-1FA3B9FFCD62}">
      <dgm:prSet/>
      <dgm:spPr/>
      <dgm:t>
        <a:bodyPr/>
        <a:lstStyle/>
        <a:p>
          <a:pPr algn="ctr"/>
          <a:endParaRPr lang="es-EC"/>
        </a:p>
      </dgm:t>
    </dgm:pt>
    <dgm:pt modelId="{1FFB5565-4257-4F65-B325-6BD0738FA9D2}" type="sibTrans" cxnId="{1D8669F1-51D8-4A2E-AB29-1FA3B9FFCD62}">
      <dgm:prSet/>
      <dgm:spPr/>
      <dgm:t>
        <a:bodyPr/>
        <a:lstStyle/>
        <a:p>
          <a:pPr algn="ctr"/>
          <a:endParaRPr lang="es-EC"/>
        </a:p>
      </dgm:t>
    </dgm:pt>
    <dgm:pt modelId="{EE96E0A8-A82F-4799-B3C4-77A8BE59A970}">
      <dgm:prSet/>
      <dgm:spPr/>
      <dgm:t>
        <a:bodyPr/>
        <a:lstStyle/>
        <a:p>
          <a:pPr algn="ctr"/>
          <a:r>
            <a:rPr lang="es-EC" b="1"/>
            <a:t>Coordinador</a:t>
          </a:r>
        </a:p>
      </dgm:t>
    </dgm:pt>
    <dgm:pt modelId="{99F830C1-264E-4108-8631-CCDE2B14A0CD}" type="parTrans" cxnId="{803ACCDD-C4B8-400C-BD58-B2FD8DF6D391}">
      <dgm:prSet/>
      <dgm:spPr/>
      <dgm:t>
        <a:bodyPr/>
        <a:lstStyle/>
        <a:p>
          <a:pPr algn="ctr"/>
          <a:endParaRPr lang="es-EC"/>
        </a:p>
      </dgm:t>
    </dgm:pt>
    <dgm:pt modelId="{03278ADC-8AA8-4AD2-B5ED-090069CBB548}" type="sibTrans" cxnId="{803ACCDD-C4B8-400C-BD58-B2FD8DF6D391}">
      <dgm:prSet/>
      <dgm:spPr/>
      <dgm:t>
        <a:bodyPr/>
        <a:lstStyle/>
        <a:p>
          <a:pPr algn="ctr"/>
          <a:endParaRPr lang="es-EC"/>
        </a:p>
      </dgm:t>
    </dgm:pt>
    <dgm:pt modelId="{5C5D0AC4-3F25-4AD0-A86E-61B2D88DF8A1}">
      <dgm:prSet/>
      <dgm:spPr/>
      <dgm:t>
        <a:bodyPr/>
        <a:lstStyle/>
        <a:p>
          <a:pPr algn="ctr"/>
          <a:r>
            <a:rPr lang="es-EC"/>
            <a:t>Técnico de sala</a:t>
          </a:r>
        </a:p>
      </dgm:t>
    </dgm:pt>
    <dgm:pt modelId="{26F51450-2FF1-4600-99D4-0F93F1B28CFA}" type="parTrans" cxnId="{94D5B436-F3D1-4502-89D0-9578541EBCDA}">
      <dgm:prSet/>
      <dgm:spPr/>
      <dgm:t>
        <a:bodyPr/>
        <a:lstStyle/>
        <a:p>
          <a:pPr algn="ctr"/>
          <a:endParaRPr lang="es-EC"/>
        </a:p>
      </dgm:t>
    </dgm:pt>
    <dgm:pt modelId="{FAF042A6-59F4-420D-A2A8-FCE7CB8B9A23}" type="sibTrans" cxnId="{94D5B436-F3D1-4502-89D0-9578541EBCDA}">
      <dgm:prSet/>
      <dgm:spPr/>
      <dgm:t>
        <a:bodyPr/>
        <a:lstStyle/>
        <a:p>
          <a:pPr algn="ctr"/>
          <a:endParaRPr lang="es-EC"/>
        </a:p>
      </dgm:t>
    </dgm:pt>
    <dgm:pt modelId="{49CDF76A-06A5-4235-8716-98FCFCB28AB5}">
      <dgm:prSet/>
      <dgm:spPr/>
      <dgm:t>
        <a:bodyPr/>
        <a:lstStyle/>
        <a:p>
          <a:pPr algn="ctr"/>
          <a:r>
            <a:rPr lang="es-EC"/>
            <a:t>Ayudante judicial</a:t>
          </a:r>
        </a:p>
      </dgm:t>
    </dgm:pt>
    <dgm:pt modelId="{E1D48465-6F67-460E-A1A3-28ECB97794BC}" type="parTrans" cxnId="{7B03010E-AC0D-41B0-8FC1-09C24AAE0A80}">
      <dgm:prSet/>
      <dgm:spPr/>
      <dgm:t>
        <a:bodyPr/>
        <a:lstStyle/>
        <a:p>
          <a:pPr algn="ctr"/>
          <a:endParaRPr lang="es-EC"/>
        </a:p>
      </dgm:t>
    </dgm:pt>
    <dgm:pt modelId="{FCB7CC61-8E35-4E9D-A05D-7584C936B80C}" type="sibTrans" cxnId="{7B03010E-AC0D-41B0-8FC1-09C24AAE0A80}">
      <dgm:prSet/>
      <dgm:spPr/>
      <dgm:t>
        <a:bodyPr/>
        <a:lstStyle/>
        <a:p>
          <a:pPr algn="ctr"/>
          <a:endParaRPr lang="es-EC"/>
        </a:p>
      </dgm:t>
    </dgm:pt>
    <dgm:pt modelId="{D8D5A54D-EA38-4850-890C-E9BB5E8F94B9}">
      <dgm:prSet/>
      <dgm:spPr/>
      <dgm:t>
        <a:bodyPr/>
        <a:lstStyle/>
        <a:p>
          <a:r>
            <a:rPr lang="es-EC"/>
            <a:t>Técnico de de ingreso de caursas</a:t>
          </a:r>
        </a:p>
      </dgm:t>
    </dgm:pt>
    <dgm:pt modelId="{228D7AA9-1CD2-4566-AD38-CAF8C330A01F}" type="parTrans" cxnId="{A0A012DE-B7E4-4FEB-B212-FD1119B3BA4D}">
      <dgm:prSet/>
      <dgm:spPr/>
      <dgm:t>
        <a:bodyPr/>
        <a:lstStyle/>
        <a:p>
          <a:endParaRPr lang="es-EC"/>
        </a:p>
      </dgm:t>
    </dgm:pt>
    <dgm:pt modelId="{FA221D78-FA2F-480F-A812-B7C7D05093DF}" type="sibTrans" cxnId="{A0A012DE-B7E4-4FEB-B212-FD1119B3BA4D}">
      <dgm:prSet/>
      <dgm:spPr/>
      <dgm:t>
        <a:bodyPr/>
        <a:lstStyle/>
        <a:p>
          <a:endParaRPr lang="es-EC"/>
        </a:p>
      </dgm:t>
    </dgm:pt>
    <dgm:pt modelId="{A0EA32C2-3E1D-4B45-9F5F-5FC3D4B114B5}">
      <dgm:prSet/>
      <dgm:spPr/>
      <dgm:t>
        <a:bodyPr/>
        <a:lstStyle/>
        <a:p>
          <a:r>
            <a:rPr lang="es-EC"/>
            <a:t>Asistente</a:t>
          </a:r>
        </a:p>
      </dgm:t>
    </dgm:pt>
    <dgm:pt modelId="{C925E93E-7EBA-4911-A2BC-DCB98630007B}" type="parTrans" cxnId="{1A025ABF-1AC4-4994-AFD1-BC84A517CC3C}">
      <dgm:prSet/>
      <dgm:spPr/>
      <dgm:t>
        <a:bodyPr/>
        <a:lstStyle/>
        <a:p>
          <a:endParaRPr lang="es-EC"/>
        </a:p>
      </dgm:t>
    </dgm:pt>
    <dgm:pt modelId="{55970C3B-5488-47F6-B2EB-3757E0907F83}" type="sibTrans" cxnId="{1A025ABF-1AC4-4994-AFD1-BC84A517CC3C}">
      <dgm:prSet/>
      <dgm:spPr/>
      <dgm:t>
        <a:bodyPr/>
        <a:lstStyle/>
        <a:p>
          <a:endParaRPr lang="es-EC"/>
        </a:p>
      </dgm:t>
    </dgm:pt>
    <dgm:pt modelId="{ACCB59D4-7FCF-40FE-86E7-597C6743E411}">
      <dgm:prSet/>
      <dgm:spPr/>
      <dgm:t>
        <a:bodyPr/>
        <a:lstStyle/>
        <a:p>
          <a:r>
            <a:rPr lang="es-EC"/>
            <a:t>Pagador / Liquidador</a:t>
          </a:r>
        </a:p>
      </dgm:t>
    </dgm:pt>
    <dgm:pt modelId="{B6F06B16-9D13-4551-BCAA-2E2DC5721BB7}" type="parTrans" cxnId="{266B57E2-916F-4BE4-A3FB-287414E79F72}">
      <dgm:prSet/>
      <dgm:spPr/>
      <dgm:t>
        <a:bodyPr/>
        <a:lstStyle/>
        <a:p>
          <a:endParaRPr lang="es-EC"/>
        </a:p>
      </dgm:t>
    </dgm:pt>
    <dgm:pt modelId="{77819C4E-06B4-4543-B764-E3A426717F83}" type="sibTrans" cxnId="{266B57E2-916F-4BE4-A3FB-287414E79F72}">
      <dgm:prSet/>
      <dgm:spPr/>
      <dgm:t>
        <a:bodyPr/>
        <a:lstStyle/>
        <a:p>
          <a:endParaRPr lang="es-EC"/>
        </a:p>
      </dgm:t>
    </dgm:pt>
    <dgm:pt modelId="{9B481AA4-9EE2-4543-8109-B114CC7713BD}" type="pres">
      <dgm:prSet presAssocID="{4ABE753E-31D0-4486-B6AC-1FCD3BBACFC9}" presName="hierChild1" presStyleCnt="0">
        <dgm:presLayoutVars>
          <dgm:chPref val="1"/>
          <dgm:dir/>
          <dgm:animOne val="branch"/>
          <dgm:animLvl val="lvl"/>
          <dgm:resizeHandles/>
        </dgm:presLayoutVars>
      </dgm:prSet>
      <dgm:spPr/>
      <dgm:t>
        <a:bodyPr/>
        <a:lstStyle/>
        <a:p>
          <a:endParaRPr lang="es-EC"/>
        </a:p>
      </dgm:t>
    </dgm:pt>
    <dgm:pt modelId="{1A4D45D4-0CB8-4DFE-A26A-A9D303A7D699}" type="pres">
      <dgm:prSet presAssocID="{F09C5906-F194-472A-9257-142DA1EF6452}" presName="hierRoot1" presStyleCnt="0"/>
      <dgm:spPr/>
      <dgm:t>
        <a:bodyPr/>
        <a:lstStyle/>
        <a:p>
          <a:endParaRPr lang="es-EC"/>
        </a:p>
      </dgm:t>
    </dgm:pt>
    <dgm:pt modelId="{609FFAB3-DE2E-46CD-AD4E-9D5E6F6F9641}" type="pres">
      <dgm:prSet presAssocID="{F09C5906-F194-472A-9257-142DA1EF6452}" presName="composite" presStyleCnt="0"/>
      <dgm:spPr/>
      <dgm:t>
        <a:bodyPr/>
        <a:lstStyle/>
        <a:p>
          <a:endParaRPr lang="es-EC"/>
        </a:p>
      </dgm:t>
    </dgm:pt>
    <dgm:pt modelId="{C9EE948D-19EA-46BB-81C4-B01D7FC7EAF4}" type="pres">
      <dgm:prSet presAssocID="{F09C5906-F194-472A-9257-142DA1EF6452}" presName="background" presStyleLbl="node0" presStyleIdx="0" presStyleCnt="2"/>
      <dgm:spPr/>
      <dgm:t>
        <a:bodyPr/>
        <a:lstStyle/>
        <a:p>
          <a:endParaRPr lang="es-EC"/>
        </a:p>
      </dgm:t>
    </dgm:pt>
    <dgm:pt modelId="{A8C40B75-9A1B-49F7-959E-E1F960D42225}" type="pres">
      <dgm:prSet presAssocID="{F09C5906-F194-472A-9257-142DA1EF6452}" presName="text" presStyleLbl="fgAcc0" presStyleIdx="0" presStyleCnt="2" custScaleX="116683" custScaleY="134208">
        <dgm:presLayoutVars>
          <dgm:chPref val="3"/>
        </dgm:presLayoutVars>
      </dgm:prSet>
      <dgm:spPr/>
      <dgm:t>
        <a:bodyPr/>
        <a:lstStyle/>
        <a:p>
          <a:endParaRPr lang="es-EC"/>
        </a:p>
      </dgm:t>
    </dgm:pt>
    <dgm:pt modelId="{7A18B48B-C363-4313-A511-607B7A0A889C}" type="pres">
      <dgm:prSet presAssocID="{F09C5906-F194-472A-9257-142DA1EF6452}" presName="hierChild2" presStyleCnt="0"/>
      <dgm:spPr/>
      <dgm:t>
        <a:bodyPr/>
        <a:lstStyle/>
        <a:p>
          <a:endParaRPr lang="es-EC"/>
        </a:p>
      </dgm:t>
    </dgm:pt>
    <dgm:pt modelId="{4514F32E-A7FD-491C-A290-68F2182293B9}" type="pres">
      <dgm:prSet presAssocID="{A14E1490-984D-4545-AE04-001494E1AF4B}" presName="Name10" presStyleLbl="parChTrans1D2" presStyleIdx="0" presStyleCnt="6"/>
      <dgm:spPr/>
      <dgm:t>
        <a:bodyPr/>
        <a:lstStyle/>
        <a:p>
          <a:endParaRPr lang="es-EC"/>
        </a:p>
      </dgm:t>
    </dgm:pt>
    <dgm:pt modelId="{FCFAD4CD-2804-4398-B978-5AD96A428844}" type="pres">
      <dgm:prSet presAssocID="{8C912FFD-CE03-4924-9AFA-60367EA9117B}" presName="hierRoot2" presStyleCnt="0"/>
      <dgm:spPr/>
      <dgm:t>
        <a:bodyPr/>
        <a:lstStyle/>
        <a:p>
          <a:endParaRPr lang="es-EC"/>
        </a:p>
      </dgm:t>
    </dgm:pt>
    <dgm:pt modelId="{420D01B3-385D-451D-B526-2E9926D71D41}" type="pres">
      <dgm:prSet presAssocID="{8C912FFD-CE03-4924-9AFA-60367EA9117B}" presName="composite2" presStyleCnt="0"/>
      <dgm:spPr/>
      <dgm:t>
        <a:bodyPr/>
        <a:lstStyle/>
        <a:p>
          <a:endParaRPr lang="es-EC"/>
        </a:p>
      </dgm:t>
    </dgm:pt>
    <dgm:pt modelId="{72D8254A-E109-4648-AE67-120C6EB9FFFB}" type="pres">
      <dgm:prSet presAssocID="{8C912FFD-CE03-4924-9AFA-60367EA9117B}" presName="background2" presStyleLbl="node2" presStyleIdx="0" presStyleCnt="6"/>
      <dgm:spPr/>
      <dgm:t>
        <a:bodyPr/>
        <a:lstStyle/>
        <a:p>
          <a:endParaRPr lang="es-EC"/>
        </a:p>
      </dgm:t>
    </dgm:pt>
    <dgm:pt modelId="{B1EEDA18-E451-4911-8A45-504C39E208F0}" type="pres">
      <dgm:prSet presAssocID="{8C912FFD-CE03-4924-9AFA-60367EA9117B}" presName="text2" presStyleLbl="fgAcc2" presStyleIdx="0" presStyleCnt="6">
        <dgm:presLayoutVars>
          <dgm:chPref val="3"/>
        </dgm:presLayoutVars>
      </dgm:prSet>
      <dgm:spPr/>
      <dgm:t>
        <a:bodyPr/>
        <a:lstStyle/>
        <a:p>
          <a:endParaRPr lang="es-EC"/>
        </a:p>
      </dgm:t>
    </dgm:pt>
    <dgm:pt modelId="{762507CD-CF6C-4F65-AE31-6C9E79ED1B74}" type="pres">
      <dgm:prSet presAssocID="{8C912FFD-CE03-4924-9AFA-60367EA9117B}" presName="hierChild3" presStyleCnt="0"/>
      <dgm:spPr/>
      <dgm:t>
        <a:bodyPr/>
        <a:lstStyle/>
        <a:p>
          <a:endParaRPr lang="es-EC"/>
        </a:p>
      </dgm:t>
    </dgm:pt>
    <dgm:pt modelId="{67096458-34A7-47EF-BDA4-6DE7DF4A9F55}" type="pres">
      <dgm:prSet presAssocID="{B6F06B16-9D13-4551-BCAA-2E2DC5721BB7}" presName="Name17" presStyleLbl="parChTrans1D3" presStyleIdx="0" presStyleCnt="1"/>
      <dgm:spPr/>
      <dgm:t>
        <a:bodyPr/>
        <a:lstStyle/>
        <a:p>
          <a:endParaRPr lang="es-EC"/>
        </a:p>
      </dgm:t>
    </dgm:pt>
    <dgm:pt modelId="{F5459BB9-81B0-4685-A8C0-AC432B3F6CCC}" type="pres">
      <dgm:prSet presAssocID="{ACCB59D4-7FCF-40FE-86E7-597C6743E411}" presName="hierRoot3" presStyleCnt="0"/>
      <dgm:spPr/>
      <dgm:t>
        <a:bodyPr/>
        <a:lstStyle/>
        <a:p>
          <a:endParaRPr lang="es-EC"/>
        </a:p>
      </dgm:t>
    </dgm:pt>
    <dgm:pt modelId="{1E78773B-0C09-4C5A-9CF2-5D2E831C71AD}" type="pres">
      <dgm:prSet presAssocID="{ACCB59D4-7FCF-40FE-86E7-597C6743E411}" presName="composite3" presStyleCnt="0"/>
      <dgm:spPr/>
      <dgm:t>
        <a:bodyPr/>
        <a:lstStyle/>
        <a:p>
          <a:endParaRPr lang="es-EC"/>
        </a:p>
      </dgm:t>
    </dgm:pt>
    <dgm:pt modelId="{D74232C3-23DB-424B-88EB-2AD27086C18A}" type="pres">
      <dgm:prSet presAssocID="{ACCB59D4-7FCF-40FE-86E7-597C6743E411}" presName="background3" presStyleLbl="node3" presStyleIdx="0" presStyleCnt="1"/>
      <dgm:spPr/>
      <dgm:t>
        <a:bodyPr/>
        <a:lstStyle/>
        <a:p>
          <a:endParaRPr lang="es-EC"/>
        </a:p>
      </dgm:t>
    </dgm:pt>
    <dgm:pt modelId="{F42C3C79-BBB9-4E50-9F84-0F28083D6BB4}" type="pres">
      <dgm:prSet presAssocID="{ACCB59D4-7FCF-40FE-86E7-597C6743E411}" presName="text3" presStyleLbl="fgAcc3" presStyleIdx="0" presStyleCnt="1">
        <dgm:presLayoutVars>
          <dgm:chPref val="3"/>
        </dgm:presLayoutVars>
      </dgm:prSet>
      <dgm:spPr/>
      <dgm:t>
        <a:bodyPr/>
        <a:lstStyle/>
        <a:p>
          <a:endParaRPr lang="es-EC"/>
        </a:p>
      </dgm:t>
    </dgm:pt>
    <dgm:pt modelId="{50821AD8-8671-4B54-93CD-C5B72494987A}" type="pres">
      <dgm:prSet presAssocID="{ACCB59D4-7FCF-40FE-86E7-597C6743E411}" presName="hierChild4" presStyleCnt="0"/>
      <dgm:spPr/>
      <dgm:t>
        <a:bodyPr/>
        <a:lstStyle/>
        <a:p>
          <a:endParaRPr lang="es-EC"/>
        </a:p>
      </dgm:t>
    </dgm:pt>
    <dgm:pt modelId="{8F8860E0-836E-47D5-BDF2-6CDC6F9D8B56}" type="pres">
      <dgm:prSet presAssocID="{A1E2A85A-3CD9-4F79-98CF-9C9B3456692B}" presName="Name10" presStyleLbl="parChTrans1D2" presStyleIdx="1" presStyleCnt="6"/>
      <dgm:spPr/>
      <dgm:t>
        <a:bodyPr/>
        <a:lstStyle/>
        <a:p>
          <a:endParaRPr lang="es-EC"/>
        </a:p>
      </dgm:t>
    </dgm:pt>
    <dgm:pt modelId="{A57548D1-5EFA-430F-A29F-A2143D28A9D5}" type="pres">
      <dgm:prSet presAssocID="{F50504BD-F3D1-4CCD-BAEF-4E0C64205E38}" presName="hierRoot2" presStyleCnt="0"/>
      <dgm:spPr/>
      <dgm:t>
        <a:bodyPr/>
        <a:lstStyle/>
        <a:p>
          <a:endParaRPr lang="es-EC"/>
        </a:p>
      </dgm:t>
    </dgm:pt>
    <dgm:pt modelId="{F50A03FF-974C-4D4D-AD01-7E4834396FE8}" type="pres">
      <dgm:prSet presAssocID="{F50504BD-F3D1-4CCD-BAEF-4E0C64205E38}" presName="composite2" presStyleCnt="0"/>
      <dgm:spPr/>
      <dgm:t>
        <a:bodyPr/>
        <a:lstStyle/>
        <a:p>
          <a:endParaRPr lang="es-EC"/>
        </a:p>
      </dgm:t>
    </dgm:pt>
    <dgm:pt modelId="{54AFF675-2B1F-4B01-88BF-E411A2DAACD0}" type="pres">
      <dgm:prSet presAssocID="{F50504BD-F3D1-4CCD-BAEF-4E0C64205E38}" presName="background2" presStyleLbl="node2" presStyleIdx="1" presStyleCnt="6"/>
      <dgm:spPr/>
      <dgm:t>
        <a:bodyPr/>
        <a:lstStyle/>
        <a:p>
          <a:endParaRPr lang="es-EC"/>
        </a:p>
      </dgm:t>
    </dgm:pt>
    <dgm:pt modelId="{3895A7EB-779D-4D2D-A7D8-7F069637F90F}" type="pres">
      <dgm:prSet presAssocID="{F50504BD-F3D1-4CCD-BAEF-4E0C64205E38}" presName="text2" presStyleLbl="fgAcc2" presStyleIdx="1" presStyleCnt="6">
        <dgm:presLayoutVars>
          <dgm:chPref val="3"/>
        </dgm:presLayoutVars>
      </dgm:prSet>
      <dgm:spPr/>
      <dgm:t>
        <a:bodyPr/>
        <a:lstStyle/>
        <a:p>
          <a:endParaRPr lang="es-EC"/>
        </a:p>
      </dgm:t>
    </dgm:pt>
    <dgm:pt modelId="{B612E7BD-4701-43F7-A0C7-20DFFC8FB6B3}" type="pres">
      <dgm:prSet presAssocID="{F50504BD-F3D1-4CCD-BAEF-4E0C64205E38}" presName="hierChild3" presStyleCnt="0"/>
      <dgm:spPr/>
      <dgm:t>
        <a:bodyPr/>
        <a:lstStyle/>
        <a:p>
          <a:endParaRPr lang="es-EC"/>
        </a:p>
      </dgm:t>
    </dgm:pt>
    <dgm:pt modelId="{097478A7-3BD6-4AB6-B3AF-05FAF20DCC1E}" type="pres">
      <dgm:prSet presAssocID="{E1D48465-6F67-460E-A1A3-28ECB97794BC}" presName="Name10" presStyleLbl="parChTrans1D2" presStyleIdx="2" presStyleCnt="6"/>
      <dgm:spPr/>
      <dgm:t>
        <a:bodyPr/>
        <a:lstStyle/>
        <a:p>
          <a:endParaRPr lang="es-EC"/>
        </a:p>
      </dgm:t>
    </dgm:pt>
    <dgm:pt modelId="{EBEA6661-692B-470D-AA4A-27EC7C4B83DF}" type="pres">
      <dgm:prSet presAssocID="{49CDF76A-06A5-4235-8716-98FCFCB28AB5}" presName="hierRoot2" presStyleCnt="0"/>
      <dgm:spPr/>
      <dgm:t>
        <a:bodyPr/>
        <a:lstStyle/>
        <a:p>
          <a:endParaRPr lang="es-EC"/>
        </a:p>
      </dgm:t>
    </dgm:pt>
    <dgm:pt modelId="{016E1B2F-1D70-4073-930B-2E6952175364}" type="pres">
      <dgm:prSet presAssocID="{49CDF76A-06A5-4235-8716-98FCFCB28AB5}" presName="composite2" presStyleCnt="0"/>
      <dgm:spPr/>
      <dgm:t>
        <a:bodyPr/>
        <a:lstStyle/>
        <a:p>
          <a:endParaRPr lang="es-EC"/>
        </a:p>
      </dgm:t>
    </dgm:pt>
    <dgm:pt modelId="{3FCF5D06-509D-4700-95D5-33DCD493E7B2}" type="pres">
      <dgm:prSet presAssocID="{49CDF76A-06A5-4235-8716-98FCFCB28AB5}" presName="background2" presStyleLbl="node2" presStyleIdx="2" presStyleCnt="6"/>
      <dgm:spPr/>
      <dgm:t>
        <a:bodyPr/>
        <a:lstStyle/>
        <a:p>
          <a:endParaRPr lang="es-EC"/>
        </a:p>
      </dgm:t>
    </dgm:pt>
    <dgm:pt modelId="{B086A57C-70BA-4226-A334-72A0C4C2D8C6}" type="pres">
      <dgm:prSet presAssocID="{49CDF76A-06A5-4235-8716-98FCFCB28AB5}" presName="text2" presStyleLbl="fgAcc2" presStyleIdx="2" presStyleCnt="6">
        <dgm:presLayoutVars>
          <dgm:chPref val="3"/>
        </dgm:presLayoutVars>
      </dgm:prSet>
      <dgm:spPr/>
      <dgm:t>
        <a:bodyPr/>
        <a:lstStyle/>
        <a:p>
          <a:endParaRPr lang="es-EC"/>
        </a:p>
      </dgm:t>
    </dgm:pt>
    <dgm:pt modelId="{5E9F9527-E8E4-4A1E-8E1B-CF8ADD816FF4}" type="pres">
      <dgm:prSet presAssocID="{49CDF76A-06A5-4235-8716-98FCFCB28AB5}" presName="hierChild3" presStyleCnt="0"/>
      <dgm:spPr/>
      <dgm:t>
        <a:bodyPr/>
        <a:lstStyle/>
        <a:p>
          <a:endParaRPr lang="es-EC"/>
        </a:p>
      </dgm:t>
    </dgm:pt>
    <dgm:pt modelId="{EF80A9E2-72D8-4357-AA25-72EE4E860776}" type="pres">
      <dgm:prSet presAssocID="{EE96E0A8-A82F-4799-B3C4-77A8BE59A970}" presName="hierRoot1" presStyleCnt="0"/>
      <dgm:spPr/>
      <dgm:t>
        <a:bodyPr/>
        <a:lstStyle/>
        <a:p>
          <a:endParaRPr lang="es-EC"/>
        </a:p>
      </dgm:t>
    </dgm:pt>
    <dgm:pt modelId="{56FA60DA-3735-44DC-9C48-3B2D84135A45}" type="pres">
      <dgm:prSet presAssocID="{EE96E0A8-A82F-4799-B3C4-77A8BE59A970}" presName="composite" presStyleCnt="0"/>
      <dgm:spPr/>
      <dgm:t>
        <a:bodyPr/>
        <a:lstStyle/>
        <a:p>
          <a:endParaRPr lang="es-EC"/>
        </a:p>
      </dgm:t>
    </dgm:pt>
    <dgm:pt modelId="{532E1116-AD99-4CCA-ACE2-41D41362F8B2}" type="pres">
      <dgm:prSet presAssocID="{EE96E0A8-A82F-4799-B3C4-77A8BE59A970}" presName="background" presStyleLbl="node0" presStyleIdx="1" presStyleCnt="2"/>
      <dgm:spPr/>
      <dgm:t>
        <a:bodyPr/>
        <a:lstStyle/>
        <a:p>
          <a:endParaRPr lang="es-EC"/>
        </a:p>
      </dgm:t>
    </dgm:pt>
    <dgm:pt modelId="{BD1C1A44-2159-4DE0-B70D-6471FE404E1E}" type="pres">
      <dgm:prSet presAssocID="{EE96E0A8-A82F-4799-B3C4-77A8BE59A970}" presName="text" presStyleLbl="fgAcc0" presStyleIdx="1" presStyleCnt="2" custScaleY="134208">
        <dgm:presLayoutVars>
          <dgm:chPref val="3"/>
        </dgm:presLayoutVars>
      </dgm:prSet>
      <dgm:spPr/>
      <dgm:t>
        <a:bodyPr/>
        <a:lstStyle/>
        <a:p>
          <a:endParaRPr lang="es-EC"/>
        </a:p>
      </dgm:t>
    </dgm:pt>
    <dgm:pt modelId="{3E719128-34B4-4D14-8BB3-C68019834DA9}" type="pres">
      <dgm:prSet presAssocID="{EE96E0A8-A82F-4799-B3C4-77A8BE59A970}" presName="hierChild2" presStyleCnt="0"/>
      <dgm:spPr/>
      <dgm:t>
        <a:bodyPr/>
        <a:lstStyle/>
        <a:p>
          <a:endParaRPr lang="es-EC"/>
        </a:p>
      </dgm:t>
    </dgm:pt>
    <dgm:pt modelId="{D4F63452-BAF0-424E-A991-C516801E4661}" type="pres">
      <dgm:prSet presAssocID="{26F51450-2FF1-4600-99D4-0F93F1B28CFA}" presName="Name10" presStyleLbl="parChTrans1D2" presStyleIdx="3" presStyleCnt="6"/>
      <dgm:spPr/>
      <dgm:t>
        <a:bodyPr/>
        <a:lstStyle/>
        <a:p>
          <a:endParaRPr lang="es-EC"/>
        </a:p>
      </dgm:t>
    </dgm:pt>
    <dgm:pt modelId="{E983E768-518D-4A3A-8485-DDF29C110A05}" type="pres">
      <dgm:prSet presAssocID="{5C5D0AC4-3F25-4AD0-A86E-61B2D88DF8A1}" presName="hierRoot2" presStyleCnt="0"/>
      <dgm:spPr/>
      <dgm:t>
        <a:bodyPr/>
        <a:lstStyle/>
        <a:p>
          <a:endParaRPr lang="es-EC"/>
        </a:p>
      </dgm:t>
    </dgm:pt>
    <dgm:pt modelId="{22583457-2165-4E54-AC2C-A5DE35D93008}" type="pres">
      <dgm:prSet presAssocID="{5C5D0AC4-3F25-4AD0-A86E-61B2D88DF8A1}" presName="composite2" presStyleCnt="0"/>
      <dgm:spPr/>
      <dgm:t>
        <a:bodyPr/>
        <a:lstStyle/>
        <a:p>
          <a:endParaRPr lang="es-EC"/>
        </a:p>
      </dgm:t>
    </dgm:pt>
    <dgm:pt modelId="{27A034EF-8CD0-4D71-9639-231D303F12ED}" type="pres">
      <dgm:prSet presAssocID="{5C5D0AC4-3F25-4AD0-A86E-61B2D88DF8A1}" presName="background2" presStyleLbl="node2" presStyleIdx="3" presStyleCnt="6"/>
      <dgm:spPr/>
      <dgm:t>
        <a:bodyPr/>
        <a:lstStyle/>
        <a:p>
          <a:endParaRPr lang="es-EC"/>
        </a:p>
      </dgm:t>
    </dgm:pt>
    <dgm:pt modelId="{4B2E8019-29CA-4339-B924-742B4E43CA9D}" type="pres">
      <dgm:prSet presAssocID="{5C5D0AC4-3F25-4AD0-A86E-61B2D88DF8A1}" presName="text2" presStyleLbl="fgAcc2" presStyleIdx="3" presStyleCnt="6">
        <dgm:presLayoutVars>
          <dgm:chPref val="3"/>
        </dgm:presLayoutVars>
      </dgm:prSet>
      <dgm:spPr/>
      <dgm:t>
        <a:bodyPr/>
        <a:lstStyle/>
        <a:p>
          <a:endParaRPr lang="es-EC"/>
        </a:p>
      </dgm:t>
    </dgm:pt>
    <dgm:pt modelId="{C5BB6DBE-E245-468A-BC20-36AF6E860C1A}" type="pres">
      <dgm:prSet presAssocID="{5C5D0AC4-3F25-4AD0-A86E-61B2D88DF8A1}" presName="hierChild3" presStyleCnt="0"/>
      <dgm:spPr/>
      <dgm:t>
        <a:bodyPr/>
        <a:lstStyle/>
        <a:p>
          <a:endParaRPr lang="es-EC"/>
        </a:p>
      </dgm:t>
    </dgm:pt>
    <dgm:pt modelId="{2DC20727-AFFD-47D8-BDBB-6FF71B94963F}" type="pres">
      <dgm:prSet presAssocID="{228D7AA9-1CD2-4566-AD38-CAF8C330A01F}" presName="Name10" presStyleLbl="parChTrans1D2" presStyleIdx="4" presStyleCnt="6"/>
      <dgm:spPr/>
      <dgm:t>
        <a:bodyPr/>
        <a:lstStyle/>
        <a:p>
          <a:endParaRPr lang="es-EC"/>
        </a:p>
      </dgm:t>
    </dgm:pt>
    <dgm:pt modelId="{60CD81E6-52B8-40C7-9B65-3A56ED2A0DFE}" type="pres">
      <dgm:prSet presAssocID="{D8D5A54D-EA38-4850-890C-E9BB5E8F94B9}" presName="hierRoot2" presStyleCnt="0"/>
      <dgm:spPr/>
      <dgm:t>
        <a:bodyPr/>
        <a:lstStyle/>
        <a:p>
          <a:endParaRPr lang="es-EC"/>
        </a:p>
      </dgm:t>
    </dgm:pt>
    <dgm:pt modelId="{5B2DAFEB-A4B8-448E-AC2A-A12765D73CF7}" type="pres">
      <dgm:prSet presAssocID="{D8D5A54D-EA38-4850-890C-E9BB5E8F94B9}" presName="composite2" presStyleCnt="0"/>
      <dgm:spPr/>
      <dgm:t>
        <a:bodyPr/>
        <a:lstStyle/>
        <a:p>
          <a:endParaRPr lang="es-EC"/>
        </a:p>
      </dgm:t>
    </dgm:pt>
    <dgm:pt modelId="{0F7100A5-44B1-4F5D-B9F4-19B63C3459A3}" type="pres">
      <dgm:prSet presAssocID="{D8D5A54D-EA38-4850-890C-E9BB5E8F94B9}" presName="background2" presStyleLbl="node2" presStyleIdx="4" presStyleCnt="6"/>
      <dgm:spPr/>
      <dgm:t>
        <a:bodyPr/>
        <a:lstStyle/>
        <a:p>
          <a:endParaRPr lang="es-EC"/>
        </a:p>
      </dgm:t>
    </dgm:pt>
    <dgm:pt modelId="{47616461-67CD-47DB-83B7-86A16245FF96}" type="pres">
      <dgm:prSet presAssocID="{D8D5A54D-EA38-4850-890C-E9BB5E8F94B9}" presName="text2" presStyleLbl="fgAcc2" presStyleIdx="4" presStyleCnt="6">
        <dgm:presLayoutVars>
          <dgm:chPref val="3"/>
        </dgm:presLayoutVars>
      </dgm:prSet>
      <dgm:spPr/>
      <dgm:t>
        <a:bodyPr/>
        <a:lstStyle/>
        <a:p>
          <a:endParaRPr lang="es-EC"/>
        </a:p>
      </dgm:t>
    </dgm:pt>
    <dgm:pt modelId="{10ED3DCA-B89D-488D-9640-4EF82D33D23A}" type="pres">
      <dgm:prSet presAssocID="{D8D5A54D-EA38-4850-890C-E9BB5E8F94B9}" presName="hierChild3" presStyleCnt="0"/>
      <dgm:spPr/>
      <dgm:t>
        <a:bodyPr/>
        <a:lstStyle/>
        <a:p>
          <a:endParaRPr lang="es-EC"/>
        </a:p>
      </dgm:t>
    </dgm:pt>
    <dgm:pt modelId="{1198C964-B37A-4A99-8514-F3D8B9D2F3A8}" type="pres">
      <dgm:prSet presAssocID="{C925E93E-7EBA-4911-A2BC-DCB98630007B}" presName="Name10" presStyleLbl="parChTrans1D2" presStyleIdx="5" presStyleCnt="6"/>
      <dgm:spPr/>
      <dgm:t>
        <a:bodyPr/>
        <a:lstStyle/>
        <a:p>
          <a:endParaRPr lang="es-EC"/>
        </a:p>
      </dgm:t>
    </dgm:pt>
    <dgm:pt modelId="{29CFA6C8-65F9-40D6-BD92-3D84E3FB5F7C}" type="pres">
      <dgm:prSet presAssocID="{A0EA32C2-3E1D-4B45-9F5F-5FC3D4B114B5}" presName="hierRoot2" presStyleCnt="0"/>
      <dgm:spPr/>
      <dgm:t>
        <a:bodyPr/>
        <a:lstStyle/>
        <a:p>
          <a:endParaRPr lang="es-EC"/>
        </a:p>
      </dgm:t>
    </dgm:pt>
    <dgm:pt modelId="{A97191CE-E33D-4956-9A02-F5696132ADF7}" type="pres">
      <dgm:prSet presAssocID="{A0EA32C2-3E1D-4B45-9F5F-5FC3D4B114B5}" presName="composite2" presStyleCnt="0"/>
      <dgm:spPr/>
      <dgm:t>
        <a:bodyPr/>
        <a:lstStyle/>
        <a:p>
          <a:endParaRPr lang="es-EC"/>
        </a:p>
      </dgm:t>
    </dgm:pt>
    <dgm:pt modelId="{46147CB0-6BB1-411B-A5C1-D456012948DF}" type="pres">
      <dgm:prSet presAssocID="{A0EA32C2-3E1D-4B45-9F5F-5FC3D4B114B5}" presName="background2" presStyleLbl="node2" presStyleIdx="5" presStyleCnt="6"/>
      <dgm:spPr/>
      <dgm:t>
        <a:bodyPr/>
        <a:lstStyle/>
        <a:p>
          <a:endParaRPr lang="es-EC"/>
        </a:p>
      </dgm:t>
    </dgm:pt>
    <dgm:pt modelId="{02FA4B33-EB1E-47C5-B814-2E5A7B22A32A}" type="pres">
      <dgm:prSet presAssocID="{A0EA32C2-3E1D-4B45-9F5F-5FC3D4B114B5}" presName="text2" presStyleLbl="fgAcc2" presStyleIdx="5" presStyleCnt="6">
        <dgm:presLayoutVars>
          <dgm:chPref val="3"/>
        </dgm:presLayoutVars>
      </dgm:prSet>
      <dgm:spPr/>
      <dgm:t>
        <a:bodyPr/>
        <a:lstStyle/>
        <a:p>
          <a:endParaRPr lang="es-EC"/>
        </a:p>
      </dgm:t>
    </dgm:pt>
    <dgm:pt modelId="{A3EF4E05-F59D-4E83-A999-C5782CB61418}" type="pres">
      <dgm:prSet presAssocID="{A0EA32C2-3E1D-4B45-9F5F-5FC3D4B114B5}" presName="hierChild3" presStyleCnt="0"/>
      <dgm:spPr/>
      <dgm:t>
        <a:bodyPr/>
        <a:lstStyle/>
        <a:p>
          <a:endParaRPr lang="es-EC"/>
        </a:p>
      </dgm:t>
    </dgm:pt>
  </dgm:ptLst>
  <dgm:cxnLst>
    <dgm:cxn modelId="{F2E494B5-42EE-408A-981F-F61FB12CAAB0}" type="presOf" srcId="{D8D5A54D-EA38-4850-890C-E9BB5E8F94B9}" destId="{47616461-67CD-47DB-83B7-86A16245FF96}" srcOrd="0" destOrd="0" presId="urn:microsoft.com/office/officeart/2005/8/layout/hierarchy1"/>
    <dgm:cxn modelId="{F7FA7C29-127D-49C6-95EA-69CBA27ECC4B}" srcId="{4ABE753E-31D0-4486-B6AC-1FCD3BBACFC9}" destId="{F09C5906-F194-472A-9257-142DA1EF6452}" srcOrd="0" destOrd="0" parTransId="{4FC0FD32-C4F4-4DBC-9845-84789E56CF22}" sibTransId="{33803F69-7BBC-4088-84DC-69E710CF509E}"/>
    <dgm:cxn modelId="{8DAF9970-4ECA-44BF-9A0E-77B1EE96BB21}" type="presOf" srcId="{F09C5906-F194-472A-9257-142DA1EF6452}" destId="{A8C40B75-9A1B-49F7-959E-E1F960D42225}" srcOrd="0" destOrd="0" presId="urn:microsoft.com/office/officeart/2005/8/layout/hierarchy1"/>
    <dgm:cxn modelId="{AC9D59F4-1131-4FA3-A92D-33C2235FA655}" type="presOf" srcId="{8C912FFD-CE03-4924-9AFA-60367EA9117B}" destId="{B1EEDA18-E451-4911-8A45-504C39E208F0}" srcOrd="0" destOrd="0" presId="urn:microsoft.com/office/officeart/2005/8/layout/hierarchy1"/>
    <dgm:cxn modelId="{05FA33BF-7E86-401D-BD16-5DED5B760320}" type="presOf" srcId="{C925E93E-7EBA-4911-A2BC-DCB98630007B}" destId="{1198C964-B37A-4A99-8514-F3D8B9D2F3A8}" srcOrd="0" destOrd="0" presId="urn:microsoft.com/office/officeart/2005/8/layout/hierarchy1"/>
    <dgm:cxn modelId="{DBFA93EA-629D-4126-96DD-8DD7605F643E}" type="presOf" srcId="{4ABE753E-31D0-4486-B6AC-1FCD3BBACFC9}" destId="{9B481AA4-9EE2-4543-8109-B114CC7713BD}" srcOrd="0" destOrd="0" presId="urn:microsoft.com/office/officeart/2005/8/layout/hierarchy1"/>
    <dgm:cxn modelId="{63F44FE8-FC57-4940-8838-067DBDD38EE8}" type="presOf" srcId="{E1D48465-6F67-460E-A1A3-28ECB97794BC}" destId="{097478A7-3BD6-4AB6-B3AF-05FAF20DCC1E}" srcOrd="0" destOrd="0" presId="urn:microsoft.com/office/officeart/2005/8/layout/hierarchy1"/>
    <dgm:cxn modelId="{477F2ADD-32B2-4549-A212-A86228CD2CF2}" type="presOf" srcId="{A0EA32C2-3E1D-4B45-9F5F-5FC3D4B114B5}" destId="{02FA4B33-EB1E-47C5-B814-2E5A7B22A32A}" srcOrd="0" destOrd="0" presId="urn:microsoft.com/office/officeart/2005/8/layout/hierarchy1"/>
    <dgm:cxn modelId="{C4E9C4B7-0BCC-41A9-ACBB-5EAE25E72988}" type="presOf" srcId="{EE96E0A8-A82F-4799-B3C4-77A8BE59A970}" destId="{BD1C1A44-2159-4DE0-B70D-6471FE404E1E}" srcOrd="0" destOrd="0" presId="urn:microsoft.com/office/officeart/2005/8/layout/hierarchy1"/>
    <dgm:cxn modelId="{ABFFBDDE-76DC-4DFB-9BFF-AA76D635B08D}" type="presOf" srcId="{5C5D0AC4-3F25-4AD0-A86E-61B2D88DF8A1}" destId="{4B2E8019-29CA-4339-B924-742B4E43CA9D}" srcOrd="0" destOrd="0" presId="urn:microsoft.com/office/officeart/2005/8/layout/hierarchy1"/>
    <dgm:cxn modelId="{7F05CF41-FA25-48FC-8036-C5462BFF518C}" type="presOf" srcId="{A14E1490-984D-4545-AE04-001494E1AF4B}" destId="{4514F32E-A7FD-491C-A290-68F2182293B9}" srcOrd="0" destOrd="0" presId="urn:microsoft.com/office/officeart/2005/8/layout/hierarchy1"/>
    <dgm:cxn modelId="{1D8669F1-51D8-4A2E-AB29-1FA3B9FFCD62}" srcId="{F09C5906-F194-472A-9257-142DA1EF6452}" destId="{F50504BD-F3D1-4CCD-BAEF-4E0C64205E38}" srcOrd="1" destOrd="0" parTransId="{A1E2A85A-3CD9-4F79-98CF-9C9B3456692B}" sibTransId="{1FFB5565-4257-4F65-B325-6BD0738FA9D2}"/>
    <dgm:cxn modelId="{94D5B436-F3D1-4502-89D0-9578541EBCDA}" srcId="{EE96E0A8-A82F-4799-B3C4-77A8BE59A970}" destId="{5C5D0AC4-3F25-4AD0-A86E-61B2D88DF8A1}" srcOrd="0" destOrd="0" parTransId="{26F51450-2FF1-4600-99D4-0F93F1B28CFA}" sibTransId="{FAF042A6-59F4-420D-A2A8-FCE7CB8B9A23}"/>
    <dgm:cxn modelId="{F3A43FEA-23D5-4CA0-96FA-DC811AD575DE}" type="presOf" srcId="{A1E2A85A-3CD9-4F79-98CF-9C9B3456692B}" destId="{8F8860E0-836E-47D5-BDF2-6CDC6F9D8B56}" srcOrd="0" destOrd="0" presId="urn:microsoft.com/office/officeart/2005/8/layout/hierarchy1"/>
    <dgm:cxn modelId="{DB6E7DD3-E00E-408A-82BA-16CD19FA6B5A}" type="presOf" srcId="{228D7AA9-1CD2-4566-AD38-CAF8C330A01F}" destId="{2DC20727-AFFD-47D8-BDBB-6FF71B94963F}" srcOrd="0" destOrd="0" presId="urn:microsoft.com/office/officeart/2005/8/layout/hierarchy1"/>
    <dgm:cxn modelId="{7B03010E-AC0D-41B0-8FC1-09C24AAE0A80}" srcId="{F09C5906-F194-472A-9257-142DA1EF6452}" destId="{49CDF76A-06A5-4235-8716-98FCFCB28AB5}" srcOrd="2" destOrd="0" parTransId="{E1D48465-6F67-460E-A1A3-28ECB97794BC}" sibTransId="{FCB7CC61-8E35-4E9D-A05D-7584C936B80C}"/>
    <dgm:cxn modelId="{4B2B42D2-3D9B-4B69-BDFB-141F050B8416}" type="presOf" srcId="{F50504BD-F3D1-4CCD-BAEF-4E0C64205E38}" destId="{3895A7EB-779D-4D2D-A7D8-7F069637F90F}" srcOrd="0" destOrd="0" presId="urn:microsoft.com/office/officeart/2005/8/layout/hierarchy1"/>
    <dgm:cxn modelId="{0B797DEF-92F6-47CC-8C0D-DF145121E0A2}" type="presOf" srcId="{49CDF76A-06A5-4235-8716-98FCFCB28AB5}" destId="{B086A57C-70BA-4226-A334-72A0C4C2D8C6}" srcOrd="0" destOrd="0" presId="urn:microsoft.com/office/officeart/2005/8/layout/hierarchy1"/>
    <dgm:cxn modelId="{53DB4A04-7A9B-4ACB-8529-9FAAEB69D87E}" srcId="{F09C5906-F194-472A-9257-142DA1EF6452}" destId="{8C912FFD-CE03-4924-9AFA-60367EA9117B}" srcOrd="0" destOrd="0" parTransId="{A14E1490-984D-4545-AE04-001494E1AF4B}" sibTransId="{0443C996-5DEE-43CB-AC85-DDEF2FBCEA15}"/>
    <dgm:cxn modelId="{A0A012DE-B7E4-4FEB-B212-FD1119B3BA4D}" srcId="{EE96E0A8-A82F-4799-B3C4-77A8BE59A970}" destId="{D8D5A54D-EA38-4850-890C-E9BB5E8F94B9}" srcOrd="1" destOrd="0" parTransId="{228D7AA9-1CD2-4566-AD38-CAF8C330A01F}" sibTransId="{FA221D78-FA2F-480F-A812-B7C7D05093DF}"/>
    <dgm:cxn modelId="{1A025ABF-1AC4-4994-AFD1-BC84A517CC3C}" srcId="{EE96E0A8-A82F-4799-B3C4-77A8BE59A970}" destId="{A0EA32C2-3E1D-4B45-9F5F-5FC3D4B114B5}" srcOrd="2" destOrd="0" parTransId="{C925E93E-7EBA-4911-A2BC-DCB98630007B}" sibTransId="{55970C3B-5488-47F6-B2EB-3757E0907F83}"/>
    <dgm:cxn modelId="{266B57E2-916F-4BE4-A3FB-287414E79F72}" srcId="{8C912FFD-CE03-4924-9AFA-60367EA9117B}" destId="{ACCB59D4-7FCF-40FE-86E7-597C6743E411}" srcOrd="0" destOrd="0" parTransId="{B6F06B16-9D13-4551-BCAA-2E2DC5721BB7}" sibTransId="{77819C4E-06B4-4543-B764-E3A426717F83}"/>
    <dgm:cxn modelId="{676FE049-F35F-48F7-A13F-57C9D93ED172}" type="presOf" srcId="{B6F06B16-9D13-4551-BCAA-2E2DC5721BB7}" destId="{67096458-34A7-47EF-BDA4-6DE7DF4A9F55}" srcOrd="0" destOrd="0" presId="urn:microsoft.com/office/officeart/2005/8/layout/hierarchy1"/>
    <dgm:cxn modelId="{630D897B-47F8-4D5E-A3C4-ABF2D37A0319}" type="presOf" srcId="{26F51450-2FF1-4600-99D4-0F93F1B28CFA}" destId="{D4F63452-BAF0-424E-A991-C516801E4661}" srcOrd="0" destOrd="0" presId="urn:microsoft.com/office/officeart/2005/8/layout/hierarchy1"/>
    <dgm:cxn modelId="{1BF2BC31-7EF5-48B4-8EF8-0C8E6AA4E1CB}" type="presOf" srcId="{ACCB59D4-7FCF-40FE-86E7-597C6743E411}" destId="{F42C3C79-BBB9-4E50-9F84-0F28083D6BB4}" srcOrd="0" destOrd="0" presId="urn:microsoft.com/office/officeart/2005/8/layout/hierarchy1"/>
    <dgm:cxn modelId="{803ACCDD-C4B8-400C-BD58-B2FD8DF6D391}" srcId="{4ABE753E-31D0-4486-B6AC-1FCD3BBACFC9}" destId="{EE96E0A8-A82F-4799-B3C4-77A8BE59A970}" srcOrd="1" destOrd="0" parTransId="{99F830C1-264E-4108-8631-CCDE2B14A0CD}" sibTransId="{03278ADC-8AA8-4AD2-B5ED-090069CBB548}"/>
    <dgm:cxn modelId="{EBEE223A-E654-4631-8BA9-507AA9B5040D}" type="presParOf" srcId="{9B481AA4-9EE2-4543-8109-B114CC7713BD}" destId="{1A4D45D4-0CB8-4DFE-A26A-A9D303A7D699}" srcOrd="0" destOrd="0" presId="urn:microsoft.com/office/officeart/2005/8/layout/hierarchy1"/>
    <dgm:cxn modelId="{28E20F00-F57E-41CD-856E-7F211BA0BA1B}" type="presParOf" srcId="{1A4D45D4-0CB8-4DFE-A26A-A9D303A7D699}" destId="{609FFAB3-DE2E-46CD-AD4E-9D5E6F6F9641}" srcOrd="0" destOrd="0" presId="urn:microsoft.com/office/officeart/2005/8/layout/hierarchy1"/>
    <dgm:cxn modelId="{D91EF693-9493-4723-838B-2F39022AF99D}" type="presParOf" srcId="{609FFAB3-DE2E-46CD-AD4E-9D5E6F6F9641}" destId="{C9EE948D-19EA-46BB-81C4-B01D7FC7EAF4}" srcOrd="0" destOrd="0" presId="urn:microsoft.com/office/officeart/2005/8/layout/hierarchy1"/>
    <dgm:cxn modelId="{F9B99800-8D48-4206-B585-0F8324CEFDF2}" type="presParOf" srcId="{609FFAB3-DE2E-46CD-AD4E-9D5E6F6F9641}" destId="{A8C40B75-9A1B-49F7-959E-E1F960D42225}" srcOrd="1" destOrd="0" presId="urn:microsoft.com/office/officeart/2005/8/layout/hierarchy1"/>
    <dgm:cxn modelId="{EC83A2BC-373F-4A1A-96D3-CF5E5D48DA0C}" type="presParOf" srcId="{1A4D45D4-0CB8-4DFE-A26A-A9D303A7D699}" destId="{7A18B48B-C363-4313-A511-607B7A0A889C}" srcOrd="1" destOrd="0" presId="urn:microsoft.com/office/officeart/2005/8/layout/hierarchy1"/>
    <dgm:cxn modelId="{18586C30-D93C-4E9E-B67C-B2D6D4DA469F}" type="presParOf" srcId="{7A18B48B-C363-4313-A511-607B7A0A889C}" destId="{4514F32E-A7FD-491C-A290-68F2182293B9}" srcOrd="0" destOrd="0" presId="urn:microsoft.com/office/officeart/2005/8/layout/hierarchy1"/>
    <dgm:cxn modelId="{405A4444-147C-432D-9A55-C85E8CA87130}" type="presParOf" srcId="{7A18B48B-C363-4313-A511-607B7A0A889C}" destId="{FCFAD4CD-2804-4398-B978-5AD96A428844}" srcOrd="1" destOrd="0" presId="urn:microsoft.com/office/officeart/2005/8/layout/hierarchy1"/>
    <dgm:cxn modelId="{FFB51207-FAFC-4925-B5FA-6CE729F3D5E6}" type="presParOf" srcId="{FCFAD4CD-2804-4398-B978-5AD96A428844}" destId="{420D01B3-385D-451D-B526-2E9926D71D41}" srcOrd="0" destOrd="0" presId="urn:microsoft.com/office/officeart/2005/8/layout/hierarchy1"/>
    <dgm:cxn modelId="{CE892620-DE7A-49F8-A8D7-FA3EDF68F6D6}" type="presParOf" srcId="{420D01B3-385D-451D-B526-2E9926D71D41}" destId="{72D8254A-E109-4648-AE67-120C6EB9FFFB}" srcOrd="0" destOrd="0" presId="urn:microsoft.com/office/officeart/2005/8/layout/hierarchy1"/>
    <dgm:cxn modelId="{2314EEFF-CED0-4778-9613-0EA9CB164047}" type="presParOf" srcId="{420D01B3-385D-451D-B526-2E9926D71D41}" destId="{B1EEDA18-E451-4911-8A45-504C39E208F0}" srcOrd="1" destOrd="0" presId="urn:microsoft.com/office/officeart/2005/8/layout/hierarchy1"/>
    <dgm:cxn modelId="{3FEC66AC-69A9-4895-A291-C8ED09980272}" type="presParOf" srcId="{FCFAD4CD-2804-4398-B978-5AD96A428844}" destId="{762507CD-CF6C-4F65-AE31-6C9E79ED1B74}" srcOrd="1" destOrd="0" presId="urn:microsoft.com/office/officeart/2005/8/layout/hierarchy1"/>
    <dgm:cxn modelId="{C5CF0940-6ADC-45B8-A90A-DB280A64230D}" type="presParOf" srcId="{762507CD-CF6C-4F65-AE31-6C9E79ED1B74}" destId="{67096458-34A7-47EF-BDA4-6DE7DF4A9F55}" srcOrd="0" destOrd="0" presId="urn:microsoft.com/office/officeart/2005/8/layout/hierarchy1"/>
    <dgm:cxn modelId="{54A11D22-6CF9-4510-952A-D5619B52FD27}" type="presParOf" srcId="{762507CD-CF6C-4F65-AE31-6C9E79ED1B74}" destId="{F5459BB9-81B0-4685-A8C0-AC432B3F6CCC}" srcOrd="1" destOrd="0" presId="urn:microsoft.com/office/officeart/2005/8/layout/hierarchy1"/>
    <dgm:cxn modelId="{6C83F7DA-13DF-4285-949C-76A3845416A6}" type="presParOf" srcId="{F5459BB9-81B0-4685-A8C0-AC432B3F6CCC}" destId="{1E78773B-0C09-4C5A-9CF2-5D2E831C71AD}" srcOrd="0" destOrd="0" presId="urn:microsoft.com/office/officeart/2005/8/layout/hierarchy1"/>
    <dgm:cxn modelId="{3F2FE00E-C29A-45EA-8AD8-EE00EC84F526}" type="presParOf" srcId="{1E78773B-0C09-4C5A-9CF2-5D2E831C71AD}" destId="{D74232C3-23DB-424B-88EB-2AD27086C18A}" srcOrd="0" destOrd="0" presId="urn:microsoft.com/office/officeart/2005/8/layout/hierarchy1"/>
    <dgm:cxn modelId="{F39586A8-5478-46B0-9E5D-9A866146DC95}" type="presParOf" srcId="{1E78773B-0C09-4C5A-9CF2-5D2E831C71AD}" destId="{F42C3C79-BBB9-4E50-9F84-0F28083D6BB4}" srcOrd="1" destOrd="0" presId="urn:microsoft.com/office/officeart/2005/8/layout/hierarchy1"/>
    <dgm:cxn modelId="{2AA0A439-A8FD-441B-8DA4-A31A947D4A40}" type="presParOf" srcId="{F5459BB9-81B0-4685-A8C0-AC432B3F6CCC}" destId="{50821AD8-8671-4B54-93CD-C5B72494987A}" srcOrd="1" destOrd="0" presId="urn:microsoft.com/office/officeart/2005/8/layout/hierarchy1"/>
    <dgm:cxn modelId="{FAB851FA-C6C7-4E4B-956A-4D436E7521A2}" type="presParOf" srcId="{7A18B48B-C363-4313-A511-607B7A0A889C}" destId="{8F8860E0-836E-47D5-BDF2-6CDC6F9D8B56}" srcOrd="2" destOrd="0" presId="urn:microsoft.com/office/officeart/2005/8/layout/hierarchy1"/>
    <dgm:cxn modelId="{BE05009A-83B3-45A9-BB0A-76C777EE82A2}" type="presParOf" srcId="{7A18B48B-C363-4313-A511-607B7A0A889C}" destId="{A57548D1-5EFA-430F-A29F-A2143D28A9D5}" srcOrd="3" destOrd="0" presId="urn:microsoft.com/office/officeart/2005/8/layout/hierarchy1"/>
    <dgm:cxn modelId="{63582D62-C7CC-4637-8336-E4B70E523BBF}" type="presParOf" srcId="{A57548D1-5EFA-430F-A29F-A2143D28A9D5}" destId="{F50A03FF-974C-4D4D-AD01-7E4834396FE8}" srcOrd="0" destOrd="0" presId="urn:microsoft.com/office/officeart/2005/8/layout/hierarchy1"/>
    <dgm:cxn modelId="{E16EE1FA-90A6-4995-A955-4E54ED57F6A5}" type="presParOf" srcId="{F50A03FF-974C-4D4D-AD01-7E4834396FE8}" destId="{54AFF675-2B1F-4B01-88BF-E411A2DAACD0}" srcOrd="0" destOrd="0" presId="urn:microsoft.com/office/officeart/2005/8/layout/hierarchy1"/>
    <dgm:cxn modelId="{B79702CB-E5AF-464C-A0AD-A5AEC08C9CAC}" type="presParOf" srcId="{F50A03FF-974C-4D4D-AD01-7E4834396FE8}" destId="{3895A7EB-779D-4D2D-A7D8-7F069637F90F}" srcOrd="1" destOrd="0" presId="urn:microsoft.com/office/officeart/2005/8/layout/hierarchy1"/>
    <dgm:cxn modelId="{14DE58ED-38EF-4855-9BA9-C23DDCB933CC}" type="presParOf" srcId="{A57548D1-5EFA-430F-A29F-A2143D28A9D5}" destId="{B612E7BD-4701-43F7-A0C7-20DFFC8FB6B3}" srcOrd="1" destOrd="0" presId="urn:microsoft.com/office/officeart/2005/8/layout/hierarchy1"/>
    <dgm:cxn modelId="{46E193E6-4136-4EA2-99A4-98FD113B031D}" type="presParOf" srcId="{7A18B48B-C363-4313-A511-607B7A0A889C}" destId="{097478A7-3BD6-4AB6-B3AF-05FAF20DCC1E}" srcOrd="4" destOrd="0" presId="urn:microsoft.com/office/officeart/2005/8/layout/hierarchy1"/>
    <dgm:cxn modelId="{DCCC725C-55CA-43C7-88B1-8F128B7B5576}" type="presParOf" srcId="{7A18B48B-C363-4313-A511-607B7A0A889C}" destId="{EBEA6661-692B-470D-AA4A-27EC7C4B83DF}" srcOrd="5" destOrd="0" presId="urn:microsoft.com/office/officeart/2005/8/layout/hierarchy1"/>
    <dgm:cxn modelId="{87E418FC-D444-4928-A2B2-1CC15A1DA7DA}" type="presParOf" srcId="{EBEA6661-692B-470D-AA4A-27EC7C4B83DF}" destId="{016E1B2F-1D70-4073-930B-2E6952175364}" srcOrd="0" destOrd="0" presId="urn:microsoft.com/office/officeart/2005/8/layout/hierarchy1"/>
    <dgm:cxn modelId="{D68D397C-E6E6-405D-AAA2-029D04B5F669}" type="presParOf" srcId="{016E1B2F-1D70-4073-930B-2E6952175364}" destId="{3FCF5D06-509D-4700-95D5-33DCD493E7B2}" srcOrd="0" destOrd="0" presId="urn:microsoft.com/office/officeart/2005/8/layout/hierarchy1"/>
    <dgm:cxn modelId="{38BDF40A-5184-4ACD-853B-23EB3B7E8F4B}" type="presParOf" srcId="{016E1B2F-1D70-4073-930B-2E6952175364}" destId="{B086A57C-70BA-4226-A334-72A0C4C2D8C6}" srcOrd="1" destOrd="0" presId="urn:microsoft.com/office/officeart/2005/8/layout/hierarchy1"/>
    <dgm:cxn modelId="{EEDC56F3-A8BF-4374-B6AC-EBF902CEF425}" type="presParOf" srcId="{EBEA6661-692B-470D-AA4A-27EC7C4B83DF}" destId="{5E9F9527-E8E4-4A1E-8E1B-CF8ADD816FF4}" srcOrd="1" destOrd="0" presId="urn:microsoft.com/office/officeart/2005/8/layout/hierarchy1"/>
    <dgm:cxn modelId="{31C175A5-23A7-43A8-B769-6027DB297768}" type="presParOf" srcId="{9B481AA4-9EE2-4543-8109-B114CC7713BD}" destId="{EF80A9E2-72D8-4357-AA25-72EE4E860776}" srcOrd="1" destOrd="0" presId="urn:microsoft.com/office/officeart/2005/8/layout/hierarchy1"/>
    <dgm:cxn modelId="{4D56DFDC-70F1-494D-BC66-CB39B5461EF5}" type="presParOf" srcId="{EF80A9E2-72D8-4357-AA25-72EE4E860776}" destId="{56FA60DA-3735-44DC-9C48-3B2D84135A45}" srcOrd="0" destOrd="0" presId="urn:microsoft.com/office/officeart/2005/8/layout/hierarchy1"/>
    <dgm:cxn modelId="{9EA35FB1-432E-4B4F-ACC4-1CA98D77F007}" type="presParOf" srcId="{56FA60DA-3735-44DC-9C48-3B2D84135A45}" destId="{532E1116-AD99-4CCA-ACE2-41D41362F8B2}" srcOrd="0" destOrd="0" presId="urn:microsoft.com/office/officeart/2005/8/layout/hierarchy1"/>
    <dgm:cxn modelId="{C9E69733-6046-41B8-9CCB-BDAB7B71BA7C}" type="presParOf" srcId="{56FA60DA-3735-44DC-9C48-3B2D84135A45}" destId="{BD1C1A44-2159-4DE0-B70D-6471FE404E1E}" srcOrd="1" destOrd="0" presId="urn:microsoft.com/office/officeart/2005/8/layout/hierarchy1"/>
    <dgm:cxn modelId="{D1345546-3F78-4D22-854C-7986B107EF7A}" type="presParOf" srcId="{EF80A9E2-72D8-4357-AA25-72EE4E860776}" destId="{3E719128-34B4-4D14-8BB3-C68019834DA9}" srcOrd="1" destOrd="0" presId="urn:microsoft.com/office/officeart/2005/8/layout/hierarchy1"/>
    <dgm:cxn modelId="{9F5E5CBC-5391-4F6D-BACB-09041BA20397}" type="presParOf" srcId="{3E719128-34B4-4D14-8BB3-C68019834DA9}" destId="{D4F63452-BAF0-424E-A991-C516801E4661}" srcOrd="0" destOrd="0" presId="urn:microsoft.com/office/officeart/2005/8/layout/hierarchy1"/>
    <dgm:cxn modelId="{231BB3F7-333F-4A5B-B1CB-CB5102C3C1D7}" type="presParOf" srcId="{3E719128-34B4-4D14-8BB3-C68019834DA9}" destId="{E983E768-518D-4A3A-8485-DDF29C110A05}" srcOrd="1" destOrd="0" presId="urn:microsoft.com/office/officeart/2005/8/layout/hierarchy1"/>
    <dgm:cxn modelId="{E1645310-D08B-420D-835E-1F49E79AB17D}" type="presParOf" srcId="{E983E768-518D-4A3A-8485-DDF29C110A05}" destId="{22583457-2165-4E54-AC2C-A5DE35D93008}" srcOrd="0" destOrd="0" presId="urn:microsoft.com/office/officeart/2005/8/layout/hierarchy1"/>
    <dgm:cxn modelId="{B6EE915F-F910-4CC1-8ACD-EC348A89C16E}" type="presParOf" srcId="{22583457-2165-4E54-AC2C-A5DE35D93008}" destId="{27A034EF-8CD0-4D71-9639-231D303F12ED}" srcOrd="0" destOrd="0" presId="urn:microsoft.com/office/officeart/2005/8/layout/hierarchy1"/>
    <dgm:cxn modelId="{EC1A7838-72DF-44F3-996E-D61CE085CF94}" type="presParOf" srcId="{22583457-2165-4E54-AC2C-A5DE35D93008}" destId="{4B2E8019-29CA-4339-B924-742B4E43CA9D}" srcOrd="1" destOrd="0" presId="urn:microsoft.com/office/officeart/2005/8/layout/hierarchy1"/>
    <dgm:cxn modelId="{55A44AD9-19B6-4693-B184-46914D943E0C}" type="presParOf" srcId="{E983E768-518D-4A3A-8485-DDF29C110A05}" destId="{C5BB6DBE-E245-468A-BC20-36AF6E860C1A}" srcOrd="1" destOrd="0" presId="urn:microsoft.com/office/officeart/2005/8/layout/hierarchy1"/>
    <dgm:cxn modelId="{A1C2E863-FF9E-4737-9F34-31819F479118}" type="presParOf" srcId="{3E719128-34B4-4D14-8BB3-C68019834DA9}" destId="{2DC20727-AFFD-47D8-BDBB-6FF71B94963F}" srcOrd="2" destOrd="0" presId="urn:microsoft.com/office/officeart/2005/8/layout/hierarchy1"/>
    <dgm:cxn modelId="{86BC9D6B-DD40-41D4-9E45-EBE0F9C3C2D3}" type="presParOf" srcId="{3E719128-34B4-4D14-8BB3-C68019834DA9}" destId="{60CD81E6-52B8-40C7-9B65-3A56ED2A0DFE}" srcOrd="3" destOrd="0" presId="urn:microsoft.com/office/officeart/2005/8/layout/hierarchy1"/>
    <dgm:cxn modelId="{762A2789-B0A4-4419-8181-C3BFCD0A6C22}" type="presParOf" srcId="{60CD81E6-52B8-40C7-9B65-3A56ED2A0DFE}" destId="{5B2DAFEB-A4B8-448E-AC2A-A12765D73CF7}" srcOrd="0" destOrd="0" presId="urn:microsoft.com/office/officeart/2005/8/layout/hierarchy1"/>
    <dgm:cxn modelId="{F0758084-1A61-44F9-9084-2D14DAA6110D}" type="presParOf" srcId="{5B2DAFEB-A4B8-448E-AC2A-A12765D73CF7}" destId="{0F7100A5-44B1-4F5D-B9F4-19B63C3459A3}" srcOrd="0" destOrd="0" presId="urn:microsoft.com/office/officeart/2005/8/layout/hierarchy1"/>
    <dgm:cxn modelId="{E8B09CBA-7CC1-4E98-B001-7051A95523FE}" type="presParOf" srcId="{5B2DAFEB-A4B8-448E-AC2A-A12765D73CF7}" destId="{47616461-67CD-47DB-83B7-86A16245FF96}" srcOrd="1" destOrd="0" presId="urn:microsoft.com/office/officeart/2005/8/layout/hierarchy1"/>
    <dgm:cxn modelId="{1C45C300-0709-4960-B277-6385F7A75FB5}" type="presParOf" srcId="{60CD81E6-52B8-40C7-9B65-3A56ED2A0DFE}" destId="{10ED3DCA-B89D-488D-9640-4EF82D33D23A}" srcOrd="1" destOrd="0" presId="urn:microsoft.com/office/officeart/2005/8/layout/hierarchy1"/>
    <dgm:cxn modelId="{1A6ED21D-89D5-453E-8A2F-2551C5C0185C}" type="presParOf" srcId="{3E719128-34B4-4D14-8BB3-C68019834DA9}" destId="{1198C964-B37A-4A99-8514-F3D8B9D2F3A8}" srcOrd="4" destOrd="0" presId="urn:microsoft.com/office/officeart/2005/8/layout/hierarchy1"/>
    <dgm:cxn modelId="{BA9EE9EA-6902-45F4-BD6F-A5819E08BFEF}" type="presParOf" srcId="{3E719128-34B4-4D14-8BB3-C68019834DA9}" destId="{29CFA6C8-65F9-40D6-BD92-3D84E3FB5F7C}" srcOrd="5" destOrd="0" presId="urn:microsoft.com/office/officeart/2005/8/layout/hierarchy1"/>
    <dgm:cxn modelId="{A4CF35E2-E0F8-4959-83CE-76F40EE215DD}" type="presParOf" srcId="{29CFA6C8-65F9-40D6-BD92-3D84E3FB5F7C}" destId="{A97191CE-E33D-4956-9A02-F5696132ADF7}" srcOrd="0" destOrd="0" presId="urn:microsoft.com/office/officeart/2005/8/layout/hierarchy1"/>
    <dgm:cxn modelId="{C19816E1-FE63-4A53-A24E-91C7A77738A4}" type="presParOf" srcId="{A97191CE-E33D-4956-9A02-F5696132ADF7}" destId="{46147CB0-6BB1-411B-A5C1-D456012948DF}" srcOrd="0" destOrd="0" presId="urn:microsoft.com/office/officeart/2005/8/layout/hierarchy1"/>
    <dgm:cxn modelId="{74B09CB4-26DC-4EC9-ACA3-6C442B77D501}" type="presParOf" srcId="{A97191CE-E33D-4956-9A02-F5696132ADF7}" destId="{02FA4B33-EB1E-47C5-B814-2E5A7B22A32A}" srcOrd="1" destOrd="0" presId="urn:microsoft.com/office/officeart/2005/8/layout/hierarchy1"/>
    <dgm:cxn modelId="{413E80A6-DA26-42FB-979F-028E36AD3C27}" type="presParOf" srcId="{29CFA6C8-65F9-40D6-BD92-3D84E3FB5F7C}" destId="{A3EF4E05-F59D-4E83-A999-C5782CB61418}"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D66242-4511-4973-B37F-F99412FC3799}">
      <dsp:nvSpPr>
        <dsp:cNvPr id="0" name=""/>
        <dsp:cNvSpPr/>
      </dsp:nvSpPr>
      <dsp:spPr>
        <a:xfrm>
          <a:off x="1797008" y="0"/>
          <a:ext cx="4840311" cy="4840311"/>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C08F2C-27C9-4682-9EC2-E3F9A554AA2E}">
      <dsp:nvSpPr>
        <dsp:cNvPr id="0" name=""/>
        <dsp:cNvSpPr/>
      </dsp:nvSpPr>
      <dsp:spPr>
        <a:xfrm>
          <a:off x="2054292" y="484560"/>
          <a:ext cx="4308126" cy="126301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t>Realizar un diagnóstico del sistema de gestión de las unidades </a:t>
          </a:r>
          <a:r>
            <a:rPr lang="es-ES" sz="2100" kern="1200" dirty="0" smtClean="0"/>
            <a:t>judiciales de </a:t>
          </a:r>
          <a:r>
            <a:rPr lang="es-ES" sz="2100" kern="1200" dirty="0" smtClean="0"/>
            <a:t>la ciudad de Quito</a:t>
          </a:r>
          <a:endParaRPr lang="es-EC" sz="2100" kern="1200" dirty="0"/>
        </a:p>
      </dsp:txBody>
      <dsp:txXfrm>
        <a:off x="2115947" y="546215"/>
        <a:ext cx="4184816" cy="1139708"/>
      </dsp:txXfrm>
    </dsp:sp>
    <dsp:sp modelId="{F852278E-E8C6-4105-B1FA-FF7D718C0AA7}">
      <dsp:nvSpPr>
        <dsp:cNvPr id="0" name=""/>
        <dsp:cNvSpPr/>
      </dsp:nvSpPr>
      <dsp:spPr>
        <a:xfrm>
          <a:off x="524639" y="1905456"/>
          <a:ext cx="7260460" cy="2292417"/>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dirty="0" smtClean="0"/>
            <a:t>- Identificar los procesos de las unidades judiciales de Quito.</a:t>
          </a:r>
        </a:p>
        <a:p>
          <a:pPr marL="88900" lvl="0" indent="-88900" algn="l" defTabSz="800100">
            <a:lnSpc>
              <a:spcPct val="90000"/>
            </a:lnSpc>
            <a:spcBef>
              <a:spcPct val="0"/>
            </a:spcBef>
            <a:spcAft>
              <a:spcPct val="35000"/>
            </a:spcAft>
          </a:pPr>
          <a:r>
            <a:rPr lang="es-ES" sz="1800" kern="1200" dirty="0" smtClean="0"/>
            <a:t>- Identificar los factores que influyen en el desempeño de las unidades judiciales.</a:t>
          </a:r>
        </a:p>
        <a:p>
          <a:pPr marL="88900" lvl="0" indent="-88900" algn="l" defTabSz="800100">
            <a:lnSpc>
              <a:spcPct val="90000"/>
            </a:lnSpc>
            <a:spcBef>
              <a:spcPct val="0"/>
            </a:spcBef>
            <a:spcAft>
              <a:spcPct val="35000"/>
            </a:spcAft>
          </a:pPr>
          <a:r>
            <a:rPr lang="es-ES" sz="1800" kern="1200" dirty="0" smtClean="0"/>
            <a:t>- Determinar el modelo de gestión que se aplica actualmente en las unidades judiciales.</a:t>
          </a:r>
          <a:endParaRPr lang="es-EC" sz="1800" kern="1200" dirty="0"/>
        </a:p>
      </dsp:txBody>
      <dsp:txXfrm>
        <a:off x="636546" y="2017363"/>
        <a:ext cx="7036646" cy="20686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D11EEB-75B8-4141-B292-3E9527E5484D}">
      <dsp:nvSpPr>
        <dsp:cNvPr id="0" name=""/>
        <dsp:cNvSpPr/>
      </dsp:nvSpPr>
      <dsp:spPr>
        <a:xfrm>
          <a:off x="457199" y="0"/>
          <a:ext cx="5181600" cy="4064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79DD51F-FDDF-4E45-ADC3-2FC029A67FEA}">
      <dsp:nvSpPr>
        <dsp:cNvPr id="0" name=""/>
        <dsp:cNvSpPr/>
      </dsp:nvSpPr>
      <dsp:spPr>
        <a:xfrm>
          <a:off x="3050"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Desarrollo de la matriz de competencias</a:t>
          </a:r>
          <a:endParaRPr lang="es-EC" sz="1500" kern="1200" dirty="0"/>
        </a:p>
      </dsp:txBody>
      <dsp:txXfrm>
        <a:off x="74685" y="1290834"/>
        <a:ext cx="1324175" cy="1482330"/>
      </dsp:txXfrm>
    </dsp:sp>
    <dsp:sp modelId="{5CCF1DE8-0EB0-4EBA-9DEE-0BDD6444DB43}">
      <dsp:nvSpPr>
        <dsp:cNvPr id="0" name=""/>
        <dsp:cNvSpPr/>
      </dsp:nvSpPr>
      <dsp:spPr>
        <a:xfrm>
          <a:off x="1543868"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Definición de procesos macro</a:t>
          </a:r>
          <a:endParaRPr lang="es-EC" sz="1500" kern="1200" dirty="0"/>
        </a:p>
      </dsp:txBody>
      <dsp:txXfrm>
        <a:off x="1615503" y="1290834"/>
        <a:ext cx="1324175" cy="1482330"/>
      </dsp:txXfrm>
    </dsp:sp>
    <dsp:sp modelId="{4F762D31-56CB-44A9-9979-282961E9A334}">
      <dsp:nvSpPr>
        <dsp:cNvPr id="0" name=""/>
        <dsp:cNvSpPr/>
      </dsp:nvSpPr>
      <dsp:spPr>
        <a:xfrm>
          <a:off x="3084686"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Levantamiento de procesos</a:t>
          </a:r>
          <a:endParaRPr lang="es-EC" sz="1500" kern="1200" dirty="0"/>
        </a:p>
      </dsp:txBody>
      <dsp:txXfrm>
        <a:off x="3156321" y="1290834"/>
        <a:ext cx="1324175" cy="1482330"/>
      </dsp:txXfrm>
    </dsp:sp>
    <dsp:sp modelId="{ABCCD7AE-D660-495E-B0CE-49773B4D6243}">
      <dsp:nvSpPr>
        <dsp:cNvPr id="0" name=""/>
        <dsp:cNvSpPr/>
      </dsp:nvSpPr>
      <dsp:spPr>
        <a:xfrm>
          <a:off x="4625503"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Determinación de oportunidades de mejora </a:t>
          </a:r>
          <a:endParaRPr lang="es-EC" sz="1500" kern="1200" dirty="0"/>
        </a:p>
      </dsp:txBody>
      <dsp:txXfrm>
        <a:off x="4697138" y="1290834"/>
        <a:ext cx="1324175" cy="14823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5D5769-5675-4FE2-9587-0BB5830C086F}">
      <dsp:nvSpPr>
        <dsp:cNvPr id="0" name=""/>
        <dsp:cNvSpPr/>
      </dsp:nvSpPr>
      <dsp:spPr>
        <a:xfrm>
          <a:off x="2936016" y="1883534"/>
          <a:ext cx="2087412" cy="1391604"/>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kern="1200"/>
            <a:t>FACTORES INTERNOS</a:t>
          </a:r>
        </a:p>
      </dsp:txBody>
      <dsp:txXfrm>
        <a:off x="3241710" y="2087330"/>
        <a:ext cx="1476024" cy="984012"/>
      </dsp:txXfrm>
    </dsp:sp>
    <dsp:sp modelId="{A1266532-D609-44B8-8A1C-D19ED5E404F6}">
      <dsp:nvSpPr>
        <dsp:cNvPr id="0" name=""/>
        <dsp:cNvSpPr/>
      </dsp:nvSpPr>
      <dsp:spPr>
        <a:xfrm rot="15908287">
          <a:off x="3595353" y="1570778"/>
          <a:ext cx="599727" cy="30172"/>
        </a:xfrm>
        <a:custGeom>
          <a:avLst/>
          <a:gdLst/>
          <a:ahLst/>
          <a:cxnLst/>
          <a:rect l="0" t="0" r="0" b="0"/>
          <a:pathLst>
            <a:path>
              <a:moveTo>
                <a:pt x="0" y="15086"/>
              </a:moveTo>
              <a:lnTo>
                <a:pt x="599727" y="15086"/>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rot="10800000">
        <a:off x="3880224" y="1570871"/>
        <a:ext cx="29986" cy="29986"/>
      </dsp:txXfrm>
    </dsp:sp>
    <dsp:sp modelId="{60C2FEA5-723F-4201-93ED-5B875A2A4419}">
      <dsp:nvSpPr>
        <dsp:cNvPr id="0" name=""/>
        <dsp:cNvSpPr/>
      </dsp:nvSpPr>
      <dsp:spPr>
        <a:xfrm>
          <a:off x="2560199" y="31423"/>
          <a:ext cx="2512448" cy="1256224"/>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Distribución de áreas en oficinas nuevas</a:t>
          </a:r>
        </a:p>
      </dsp:txBody>
      <dsp:txXfrm>
        <a:off x="2928138" y="215393"/>
        <a:ext cx="1776570" cy="888284"/>
      </dsp:txXfrm>
    </dsp:sp>
    <dsp:sp modelId="{47ED33A8-4F69-466F-9D2E-760056CAD37A}">
      <dsp:nvSpPr>
        <dsp:cNvPr id="0" name=""/>
        <dsp:cNvSpPr/>
      </dsp:nvSpPr>
      <dsp:spPr>
        <a:xfrm rot="20057725">
          <a:off x="4799325" y="2040444"/>
          <a:ext cx="537122" cy="30172"/>
        </a:xfrm>
        <a:custGeom>
          <a:avLst/>
          <a:gdLst/>
          <a:ahLst/>
          <a:cxnLst/>
          <a:rect l="0" t="0" r="0" b="0"/>
          <a:pathLst>
            <a:path>
              <a:moveTo>
                <a:pt x="0" y="15086"/>
              </a:moveTo>
              <a:lnTo>
                <a:pt x="537122" y="15086"/>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5054458" y="2042102"/>
        <a:ext cx="26856" cy="26856"/>
      </dsp:txXfrm>
    </dsp:sp>
    <dsp:sp modelId="{A7685741-7181-43BA-9E83-457F223E0B16}">
      <dsp:nvSpPr>
        <dsp:cNvPr id="0" name=""/>
        <dsp:cNvSpPr/>
      </dsp:nvSpPr>
      <dsp:spPr>
        <a:xfrm>
          <a:off x="4958635" y="875304"/>
          <a:ext cx="2512448" cy="1256224"/>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Infraestructura</a:t>
          </a:r>
        </a:p>
      </dsp:txBody>
      <dsp:txXfrm>
        <a:off x="5326574" y="1059274"/>
        <a:ext cx="1776570" cy="888284"/>
      </dsp:txXfrm>
    </dsp:sp>
    <dsp:sp modelId="{E71939F1-E352-4AF1-8A26-8B02DF134903}">
      <dsp:nvSpPr>
        <dsp:cNvPr id="0" name=""/>
        <dsp:cNvSpPr/>
      </dsp:nvSpPr>
      <dsp:spPr>
        <a:xfrm rot="398284">
          <a:off x="5007390" y="2692354"/>
          <a:ext cx="146203" cy="30172"/>
        </a:xfrm>
        <a:custGeom>
          <a:avLst/>
          <a:gdLst/>
          <a:ahLst/>
          <a:cxnLst/>
          <a:rect l="0" t="0" r="0" b="0"/>
          <a:pathLst>
            <a:path>
              <a:moveTo>
                <a:pt x="0" y="15086"/>
              </a:moveTo>
              <a:lnTo>
                <a:pt x="146203" y="15086"/>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5076837" y="2703785"/>
        <a:ext cx="7310" cy="7310"/>
      </dsp:txXfrm>
    </dsp:sp>
    <dsp:sp modelId="{0C4D55CB-C0E7-401E-8066-0FAB6E3B2440}">
      <dsp:nvSpPr>
        <dsp:cNvPr id="0" name=""/>
        <dsp:cNvSpPr/>
      </dsp:nvSpPr>
      <dsp:spPr>
        <a:xfrm>
          <a:off x="5120399" y="2230168"/>
          <a:ext cx="2512448" cy="1256224"/>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Recursos económicos disponibles</a:t>
          </a:r>
        </a:p>
      </dsp:txBody>
      <dsp:txXfrm>
        <a:off x="5488338" y="2414138"/>
        <a:ext cx="1776570" cy="888284"/>
      </dsp:txXfrm>
    </dsp:sp>
    <dsp:sp modelId="{50742E37-C01E-480A-99B4-74608E04C236}">
      <dsp:nvSpPr>
        <dsp:cNvPr id="0" name=""/>
        <dsp:cNvSpPr/>
      </dsp:nvSpPr>
      <dsp:spPr>
        <a:xfrm rot="2473004">
          <a:off x="4512379" y="3382368"/>
          <a:ext cx="802642" cy="30172"/>
        </a:xfrm>
        <a:custGeom>
          <a:avLst/>
          <a:gdLst/>
          <a:ahLst/>
          <a:cxnLst/>
          <a:rect l="0" t="0" r="0" b="0"/>
          <a:pathLst>
            <a:path>
              <a:moveTo>
                <a:pt x="0" y="15086"/>
              </a:moveTo>
              <a:lnTo>
                <a:pt x="802642" y="15086"/>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4893634" y="3377388"/>
        <a:ext cx="40132" cy="40132"/>
      </dsp:txXfrm>
    </dsp:sp>
    <dsp:sp modelId="{52006CB7-9D60-4770-95FB-8A6BF1A2BE93}">
      <dsp:nvSpPr>
        <dsp:cNvPr id="0" name=""/>
        <dsp:cNvSpPr/>
      </dsp:nvSpPr>
      <dsp:spPr>
        <a:xfrm>
          <a:off x="4582111" y="3579276"/>
          <a:ext cx="2512448" cy="1256224"/>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Ambiente laboral</a:t>
          </a:r>
        </a:p>
      </dsp:txBody>
      <dsp:txXfrm>
        <a:off x="4950050" y="3763246"/>
        <a:ext cx="1776570" cy="888284"/>
      </dsp:txXfrm>
    </dsp:sp>
    <dsp:sp modelId="{D2A84D25-D33A-4233-B3F5-DB68F9C07006}">
      <dsp:nvSpPr>
        <dsp:cNvPr id="0" name=""/>
        <dsp:cNvSpPr/>
      </dsp:nvSpPr>
      <dsp:spPr>
        <a:xfrm rot="7353194">
          <a:off x="3197862" y="3408974"/>
          <a:ext cx="485214" cy="30172"/>
        </a:xfrm>
        <a:custGeom>
          <a:avLst/>
          <a:gdLst/>
          <a:ahLst/>
          <a:cxnLst/>
          <a:rect l="0" t="0" r="0" b="0"/>
          <a:pathLst>
            <a:path>
              <a:moveTo>
                <a:pt x="0" y="15086"/>
              </a:moveTo>
              <a:lnTo>
                <a:pt x="485214" y="15086"/>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rot="10800000">
        <a:off x="3428338" y="3411930"/>
        <a:ext cx="24260" cy="24260"/>
      </dsp:txXfrm>
    </dsp:sp>
    <dsp:sp modelId="{0EE811FD-80F2-42B3-821C-8F1F207EA317}">
      <dsp:nvSpPr>
        <dsp:cNvPr id="0" name=""/>
        <dsp:cNvSpPr/>
      </dsp:nvSpPr>
      <dsp:spPr>
        <a:xfrm>
          <a:off x="1671716" y="3598810"/>
          <a:ext cx="2512448" cy="1256224"/>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Disposición de las autoridades</a:t>
          </a:r>
        </a:p>
      </dsp:txBody>
      <dsp:txXfrm>
        <a:off x="2039655" y="3782780"/>
        <a:ext cx="1776570" cy="888284"/>
      </dsp:txXfrm>
    </dsp:sp>
    <dsp:sp modelId="{7773B084-D815-4C95-BC31-EBE8B998DB00}">
      <dsp:nvSpPr>
        <dsp:cNvPr id="0" name=""/>
        <dsp:cNvSpPr/>
      </dsp:nvSpPr>
      <dsp:spPr>
        <a:xfrm rot="10085547">
          <a:off x="2407442" y="2834281"/>
          <a:ext cx="583444" cy="30172"/>
        </a:xfrm>
        <a:custGeom>
          <a:avLst/>
          <a:gdLst/>
          <a:ahLst/>
          <a:cxnLst/>
          <a:rect l="0" t="0" r="0" b="0"/>
          <a:pathLst>
            <a:path>
              <a:moveTo>
                <a:pt x="0" y="15086"/>
              </a:moveTo>
              <a:lnTo>
                <a:pt x="583444" y="15086"/>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rot="10800000">
        <a:off x="2684578" y="2834782"/>
        <a:ext cx="29172" cy="29172"/>
      </dsp:txXfrm>
    </dsp:sp>
    <dsp:sp modelId="{5629C60C-5FA4-430D-975C-792579503A9D}">
      <dsp:nvSpPr>
        <dsp:cNvPr id="0" name=""/>
        <dsp:cNvSpPr/>
      </dsp:nvSpPr>
      <dsp:spPr>
        <a:xfrm>
          <a:off x="0" y="2525530"/>
          <a:ext cx="2512448" cy="1256224"/>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Tecnología disponible</a:t>
          </a:r>
        </a:p>
      </dsp:txBody>
      <dsp:txXfrm>
        <a:off x="367939" y="2709500"/>
        <a:ext cx="1776570" cy="888284"/>
      </dsp:txXfrm>
    </dsp:sp>
    <dsp:sp modelId="{E8A8EBA5-07D5-48D0-B664-3E37E192F9B9}">
      <dsp:nvSpPr>
        <dsp:cNvPr id="0" name=""/>
        <dsp:cNvSpPr/>
      </dsp:nvSpPr>
      <dsp:spPr>
        <a:xfrm rot="12087159">
          <a:off x="2395956" y="2081241"/>
          <a:ext cx="709198" cy="30172"/>
        </a:xfrm>
        <a:custGeom>
          <a:avLst/>
          <a:gdLst/>
          <a:ahLst/>
          <a:cxnLst/>
          <a:rect l="0" t="0" r="0" b="0"/>
          <a:pathLst>
            <a:path>
              <a:moveTo>
                <a:pt x="0" y="15086"/>
              </a:moveTo>
              <a:lnTo>
                <a:pt x="709198" y="15086"/>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rot="10800000">
        <a:off x="2732825" y="2078597"/>
        <a:ext cx="35459" cy="35459"/>
      </dsp:txXfrm>
    </dsp:sp>
    <dsp:sp modelId="{252CB8DF-9534-4D75-9F66-38B4E06A13C3}">
      <dsp:nvSpPr>
        <dsp:cNvPr id="0" name=""/>
        <dsp:cNvSpPr/>
      </dsp:nvSpPr>
      <dsp:spPr>
        <a:xfrm>
          <a:off x="176601" y="950405"/>
          <a:ext cx="2512448" cy="1256224"/>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Comunicación</a:t>
          </a:r>
        </a:p>
      </dsp:txBody>
      <dsp:txXfrm>
        <a:off x="544540" y="1134375"/>
        <a:ext cx="1776570" cy="88828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5D5769-5675-4FE2-9587-0BB5830C086F}">
      <dsp:nvSpPr>
        <dsp:cNvPr id="0" name=""/>
        <dsp:cNvSpPr/>
      </dsp:nvSpPr>
      <dsp:spPr>
        <a:xfrm>
          <a:off x="2744206" y="1589156"/>
          <a:ext cx="2037291" cy="1358190"/>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kern="1200" dirty="0"/>
            <a:t>FACTORES EXTERNOS</a:t>
          </a:r>
        </a:p>
      </dsp:txBody>
      <dsp:txXfrm>
        <a:off x="3042560" y="1788058"/>
        <a:ext cx="1440583" cy="960386"/>
      </dsp:txXfrm>
    </dsp:sp>
    <dsp:sp modelId="{A1266532-D609-44B8-8A1C-D19ED5E404F6}">
      <dsp:nvSpPr>
        <dsp:cNvPr id="0" name=""/>
        <dsp:cNvSpPr/>
      </dsp:nvSpPr>
      <dsp:spPr>
        <a:xfrm rot="16200000">
          <a:off x="3629258" y="1440629"/>
          <a:ext cx="267187" cy="29867"/>
        </a:xfrm>
        <a:custGeom>
          <a:avLst/>
          <a:gdLst/>
          <a:ahLst/>
          <a:cxnLst/>
          <a:rect l="0" t="0" r="0" b="0"/>
          <a:pathLst>
            <a:path>
              <a:moveTo>
                <a:pt x="0" y="14933"/>
              </a:moveTo>
              <a:lnTo>
                <a:pt x="267187" y="14933"/>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756172" y="1448883"/>
        <a:ext cx="13359" cy="13359"/>
      </dsp:txXfrm>
    </dsp:sp>
    <dsp:sp modelId="{60C2FEA5-723F-4201-93ED-5B875A2A4419}">
      <dsp:nvSpPr>
        <dsp:cNvPr id="0" name=""/>
        <dsp:cNvSpPr/>
      </dsp:nvSpPr>
      <dsp:spPr>
        <a:xfrm>
          <a:off x="2506521" y="-36221"/>
          <a:ext cx="2512661" cy="1358190"/>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a:t>Leyes y reglamentos</a:t>
          </a:r>
        </a:p>
      </dsp:txBody>
      <dsp:txXfrm>
        <a:off x="2874492" y="162681"/>
        <a:ext cx="1776719" cy="960386"/>
      </dsp:txXfrm>
    </dsp:sp>
    <dsp:sp modelId="{47ED33A8-4F69-466F-9D2E-760056CAD37A}">
      <dsp:nvSpPr>
        <dsp:cNvPr id="0" name=""/>
        <dsp:cNvSpPr/>
      </dsp:nvSpPr>
      <dsp:spPr>
        <a:xfrm rot="21535686">
          <a:off x="4781085" y="2233038"/>
          <a:ext cx="131256" cy="29867"/>
        </a:xfrm>
        <a:custGeom>
          <a:avLst/>
          <a:gdLst/>
          <a:ahLst/>
          <a:cxnLst/>
          <a:rect l="0" t="0" r="0" b="0"/>
          <a:pathLst>
            <a:path>
              <a:moveTo>
                <a:pt x="0" y="14933"/>
              </a:moveTo>
              <a:lnTo>
                <a:pt x="131256" y="14933"/>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4843432" y="2244691"/>
        <a:ext cx="6562" cy="6562"/>
      </dsp:txXfrm>
    </dsp:sp>
    <dsp:sp modelId="{A7685741-7181-43BA-9E83-457F223E0B16}">
      <dsp:nvSpPr>
        <dsp:cNvPr id="0" name=""/>
        <dsp:cNvSpPr/>
      </dsp:nvSpPr>
      <dsp:spPr>
        <a:xfrm>
          <a:off x="4911578" y="1544157"/>
          <a:ext cx="2512661" cy="1358190"/>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Definiciones políticas</a:t>
          </a:r>
        </a:p>
      </dsp:txBody>
      <dsp:txXfrm>
        <a:off x="5279549" y="1743059"/>
        <a:ext cx="1776719" cy="960386"/>
      </dsp:txXfrm>
    </dsp:sp>
    <dsp:sp modelId="{E71939F1-E352-4AF1-8A26-8B02DF134903}">
      <dsp:nvSpPr>
        <dsp:cNvPr id="0" name=""/>
        <dsp:cNvSpPr/>
      </dsp:nvSpPr>
      <dsp:spPr>
        <a:xfrm rot="5336562">
          <a:off x="3644191" y="3065998"/>
          <a:ext cx="267318" cy="29867"/>
        </a:xfrm>
        <a:custGeom>
          <a:avLst/>
          <a:gdLst/>
          <a:ahLst/>
          <a:cxnLst/>
          <a:rect l="0" t="0" r="0" b="0"/>
          <a:pathLst>
            <a:path>
              <a:moveTo>
                <a:pt x="0" y="14933"/>
              </a:moveTo>
              <a:lnTo>
                <a:pt x="267318" y="14933"/>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a:off x="3771167" y="3074249"/>
        <a:ext cx="13365" cy="13365"/>
      </dsp:txXfrm>
    </dsp:sp>
    <dsp:sp modelId="{0C4D55CB-C0E7-401E-8066-0FAB6E3B2440}">
      <dsp:nvSpPr>
        <dsp:cNvPr id="0" name=""/>
        <dsp:cNvSpPr/>
      </dsp:nvSpPr>
      <dsp:spPr>
        <a:xfrm>
          <a:off x="2536518" y="3214535"/>
          <a:ext cx="2512661" cy="1358190"/>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Opinión pública sobre actuación judicial</a:t>
          </a:r>
        </a:p>
      </dsp:txBody>
      <dsp:txXfrm>
        <a:off x="2904489" y="3413437"/>
        <a:ext cx="1776719" cy="960386"/>
      </dsp:txXfrm>
    </dsp:sp>
    <dsp:sp modelId="{50742E37-C01E-480A-99B4-74608E04C236}">
      <dsp:nvSpPr>
        <dsp:cNvPr id="0" name=""/>
        <dsp:cNvSpPr/>
      </dsp:nvSpPr>
      <dsp:spPr>
        <a:xfrm rot="10779210">
          <a:off x="2539064" y="2260098"/>
          <a:ext cx="205185" cy="29867"/>
        </a:xfrm>
        <a:custGeom>
          <a:avLst/>
          <a:gdLst/>
          <a:ahLst/>
          <a:cxnLst/>
          <a:rect l="0" t="0" r="0" b="0"/>
          <a:pathLst>
            <a:path>
              <a:moveTo>
                <a:pt x="0" y="14933"/>
              </a:moveTo>
              <a:lnTo>
                <a:pt x="205185" y="14933"/>
              </a:lnTo>
            </a:path>
          </a:pathLst>
        </a:custGeom>
        <a:noFill/>
        <a:ln w="25400" cap="flat" cmpd="sng" algn="ctr">
          <a:solidFill>
            <a:schemeClr val="accent5">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rot="10800000">
        <a:off x="2636527" y="2269902"/>
        <a:ext cx="10259" cy="10259"/>
      </dsp:txXfrm>
    </dsp:sp>
    <dsp:sp modelId="{52006CB7-9D60-4770-95FB-8A6BF1A2BE93}">
      <dsp:nvSpPr>
        <dsp:cNvPr id="0" name=""/>
        <dsp:cNvSpPr/>
      </dsp:nvSpPr>
      <dsp:spPr>
        <a:xfrm>
          <a:off x="26483" y="1604155"/>
          <a:ext cx="2512661" cy="1358190"/>
        </a:xfrm>
        <a:prstGeom prst="ellipse">
          <a:avLst/>
        </a:prstGeom>
        <a:solidFill>
          <a:schemeClr val="accent5">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a:t>Percepción ciudadana sobre el servicio</a:t>
          </a:r>
        </a:p>
      </dsp:txBody>
      <dsp:txXfrm>
        <a:off x="394454" y="1803057"/>
        <a:ext cx="1776719" cy="96038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28 Título"/>
          <p:cNvSpPr>
            <a:spLocks noGrp="1"/>
          </p:cNvSpPr>
          <p:nvPr>
            <p:ph type="ctrTitle"/>
          </p:nvPr>
        </p:nvSpPr>
        <p:spPr>
          <a:xfrm>
            <a:off x="381000" y="4853411"/>
            <a:ext cx="8458200" cy="1222375"/>
          </a:xfrm>
        </p:spPr>
        <p:txBody>
          <a:bodyPr anchor="t"/>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16" name="15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2" name="1 Marcador de pie de página"/>
          <p:cNvSpPr>
            <a:spLocks noGrp="1"/>
          </p:cNvSpPr>
          <p:nvPr>
            <p:ph type="ftr" sz="quarter" idx="11"/>
          </p:nvPr>
        </p:nvSpPr>
        <p:spPr/>
        <p:txBody>
          <a:bodyPr/>
          <a:lstStyle/>
          <a:p>
            <a:endParaRPr lang="es-EC"/>
          </a:p>
        </p:txBody>
      </p:sp>
      <p:sp>
        <p:nvSpPr>
          <p:cNvPr id="15" name="14 Marcador de número de diapositiva"/>
          <p:cNvSpPr>
            <a:spLocks noGrp="1"/>
          </p:cNvSpPr>
          <p:nvPr>
            <p:ph type="sldNum" sz="quarter" idx="12"/>
          </p:nvPr>
        </p:nvSpPr>
        <p:spPr>
          <a:xfrm>
            <a:off x="8229600" y="6473952"/>
            <a:ext cx="758952" cy="246888"/>
          </a:xfrm>
        </p:spPr>
        <p:txBody>
          <a:bodyPr/>
          <a:lstStyle/>
          <a:p>
            <a:fld id="{9404D58B-32E9-410C-BF1A-D5C160C9818B}" type="slidenum">
              <a:rPr lang="es-EC" smtClean="0"/>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9404D58B-32E9-410C-BF1A-D5C160C9818B}"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549276"/>
            <a:ext cx="18288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549276"/>
            <a:ext cx="62484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9404D58B-32E9-410C-BF1A-D5C160C9818B}"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2" name="2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27" name="26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19" name="18 Marcador de pie de página"/>
          <p:cNvSpPr>
            <a:spLocks noGrp="1"/>
          </p:cNvSpPr>
          <p:nvPr>
            <p:ph type="ftr" sz="quarter" idx="11"/>
          </p:nvPr>
        </p:nvSpPr>
        <p:spPr>
          <a:xfrm>
            <a:off x="3581400" y="76200"/>
            <a:ext cx="2895600" cy="288925"/>
          </a:xfrm>
        </p:spPr>
        <p:txBody>
          <a:bodyPr/>
          <a:lstStyle/>
          <a:p>
            <a:endParaRPr lang="es-EC"/>
          </a:p>
        </p:txBody>
      </p:sp>
      <p:sp>
        <p:nvSpPr>
          <p:cNvPr id="16" name="15 Marcador de número de diapositiva"/>
          <p:cNvSpPr>
            <a:spLocks noGrp="1"/>
          </p:cNvSpPr>
          <p:nvPr>
            <p:ph type="sldNum" sz="quarter" idx="12"/>
          </p:nvPr>
        </p:nvSpPr>
        <p:spPr>
          <a:xfrm>
            <a:off x="8229600" y="6473952"/>
            <a:ext cx="758952" cy="246888"/>
          </a:xfrm>
        </p:spPr>
        <p:txBody>
          <a:bodyPr/>
          <a:lstStyle/>
          <a:p>
            <a:fld id="{9404D58B-32E9-410C-BF1A-D5C160C9818B}"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5 Marcador de texto"/>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19" name="18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11" name="10 Marcador de pie de página"/>
          <p:cNvSpPr>
            <a:spLocks noGrp="1"/>
          </p:cNvSpPr>
          <p:nvPr>
            <p:ph type="ftr" sz="quarter" idx="11"/>
          </p:nvPr>
        </p:nvSpPr>
        <p:spPr/>
        <p:txBody>
          <a:bodyPr/>
          <a:lstStyle/>
          <a:p>
            <a:endParaRPr lang="es-EC"/>
          </a:p>
        </p:txBody>
      </p:sp>
      <p:sp>
        <p:nvSpPr>
          <p:cNvPr id="16" name="15 Marcador de número de diapositiva"/>
          <p:cNvSpPr>
            <a:spLocks noGrp="1"/>
          </p:cNvSpPr>
          <p:nvPr>
            <p:ph type="sldNum" sz="quarter" idx="12"/>
          </p:nvPr>
        </p:nvSpPr>
        <p:spPr/>
        <p:txBody>
          <a:bodyPr/>
          <a:lstStyle/>
          <a:p>
            <a:fld id="{9404D58B-32E9-410C-BF1A-D5C160C9818B}" type="slidenum">
              <a:rPr lang="es-EC" smtClean="0"/>
              <a:t>‹Nº›</a:t>
            </a:fld>
            <a:endParaRPr lang="es-EC"/>
          </a:p>
        </p:txBody>
      </p:sp>
      <p:sp>
        <p:nvSpPr>
          <p:cNvPr id="8" name="7 Título"/>
          <p:cNvSpPr>
            <a:spLocks noGrp="1"/>
          </p:cNvSpPr>
          <p:nvPr>
            <p:ph type="title"/>
          </p:nvPr>
        </p:nvSpPr>
        <p:spPr>
          <a:xfrm>
            <a:off x="180475" y="2947085"/>
            <a:ext cx="8686800" cy="1184825"/>
          </a:xfrm>
        </p:spPr>
        <p:txBody>
          <a:bodyPr rtlCol="0" anchor="t"/>
          <a:lstStyle>
            <a:lvl1pPr algn="r">
              <a:defRPr/>
            </a:lvl1pPr>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0" name="1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4" name="13 Marcador de contenido"/>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1" name="20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10" name="9 Marcador de pie de página"/>
          <p:cNvSpPr>
            <a:spLocks noGrp="1"/>
          </p:cNvSpPr>
          <p:nvPr>
            <p:ph type="ftr" sz="quarter" idx="11"/>
          </p:nvPr>
        </p:nvSpPr>
        <p:spPr/>
        <p:txBody>
          <a:bodyPr/>
          <a:lstStyle/>
          <a:p>
            <a:endParaRPr lang="es-EC"/>
          </a:p>
        </p:txBody>
      </p:sp>
      <p:sp>
        <p:nvSpPr>
          <p:cNvPr id="31" name="30 Marcador de número de diapositiva"/>
          <p:cNvSpPr>
            <a:spLocks noGrp="1"/>
          </p:cNvSpPr>
          <p:nvPr>
            <p:ph type="sldNum" sz="quarter" idx="12"/>
          </p:nvPr>
        </p:nvSpPr>
        <p:spPr/>
        <p:txBody>
          <a:bodyPr/>
          <a:lstStyle/>
          <a:p>
            <a:fld id="{9404D58B-32E9-410C-BF1A-D5C160C9818B}" type="slidenum">
              <a:rPr lang="es-EC" smtClean="0"/>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9" name="28 Título"/>
          <p:cNvSpPr>
            <a:spLocks noGrp="1"/>
          </p:cNvSpPr>
          <p:nvPr>
            <p:ph type="title"/>
          </p:nvPr>
        </p:nvSpPr>
        <p:spPr>
          <a:xfrm>
            <a:off x="304800" y="5410200"/>
            <a:ext cx="8610600" cy="882650"/>
          </a:xfrm>
        </p:spPr>
        <p:txBody>
          <a:bodyPr anchor="ctr"/>
          <a:lstStyle>
            <a:lvl1pPr>
              <a:defRPr/>
            </a:lvl1p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25" name="24 Marcador de texto"/>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8" name="27 Marcador de contenido"/>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0" name="9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a:xfrm>
            <a:off x="8229600" y="6477000"/>
            <a:ext cx="762000" cy="246888"/>
          </a:xfrm>
        </p:spPr>
        <p:txBody>
          <a:bodyPr/>
          <a:lstStyle/>
          <a:p>
            <a:fld id="{9404D58B-32E9-410C-BF1A-D5C160C9818B}" type="slidenum">
              <a:rPr lang="es-EC" smtClean="0"/>
              <a:t>‹Nº›</a:t>
            </a:fld>
            <a:endParaRPr lang="es-EC"/>
          </a:p>
        </p:txBody>
      </p:sp>
      <p:sp>
        <p:nvSpPr>
          <p:cNvPr id="11" name="10 Conector recto"/>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30" name="2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2" name="11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21" name="20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9404D58B-32E9-410C-BF1A-D5C160C9818B}"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24" name="23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9404D58B-32E9-410C-BF1A-D5C160C9818B}"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7 Conector recto"/>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Título"/>
          <p:cNvSpPr>
            <a:spLocks noGrp="1"/>
          </p:cNvSpPr>
          <p:nvPr>
            <p:ph type="title"/>
          </p:nvPr>
        </p:nvSpPr>
        <p:spPr>
          <a:xfrm>
            <a:off x="457200" y="5486400"/>
            <a:ext cx="8458200" cy="520700"/>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14" name="13 Marcador de contenido"/>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29" name="28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9404D58B-32E9-410C-BF1A-D5C160C9818B}"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3" name="12 Marcador de posición de imagen"/>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s-ES" smtClean="0"/>
              <a:t>Haga clic en el icono para agregar una imagen</a:t>
            </a:r>
            <a:endParaRPr kumimoji="0" lang="en-US" dirty="0"/>
          </a:p>
        </p:txBody>
      </p:sp>
      <p:sp>
        <p:nvSpPr>
          <p:cNvPr id="7" name="6 Marcador de fecha"/>
          <p:cNvSpPr>
            <a:spLocks noGrp="1"/>
          </p:cNvSpPr>
          <p:nvPr>
            <p:ph type="dt" sz="half" idx="10"/>
          </p:nvPr>
        </p:nvSpPr>
        <p:spPr/>
        <p:txBody>
          <a:bodyPr/>
          <a:lstStyle/>
          <a:p>
            <a:fld id="{158F025E-BECE-4A2F-91FE-9DA19CDE5777}" type="datetimeFigureOut">
              <a:rPr lang="es-EC" smtClean="0"/>
              <a:t>04/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31" name="30 Marcador de número de diapositiva"/>
          <p:cNvSpPr>
            <a:spLocks noGrp="1"/>
          </p:cNvSpPr>
          <p:nvPr>
            <p:ph type="sldNum" sz="quarter" idx="12"/>
          </p:nvPr>
        </p:nvSpPr>
        <p:spPr/>
        <p:txBody>
          <a:bodyPr/>
          <a:lstStyle/>
          <a:p>
            <a:fld id="{9404D58B-32E9-410C-BF1A-D5C160C9818B}" type="slidenum">
              <a:rPr lang="es-EC" smtClean="0"/>
              <a:t>‹Nº›</a:t>
            </a:fld>
            <a:endParaRPr lang="es-EC"/>
          </a:p>
        </p:txBody>
      </p:sp>
      <p:sp>
        <p:nvSpPr>
          <p:cNvPr id="17" name="16 Título"/>
          <p:cNvSpPr>
            <a:spLocks noGrp="1"/>
          </p:cNvSpPr>
          <p:nvPr>
            <p:ph type="title"/>
          </p:nvPr>
        </p:nvSpPr>
        <p:spPr>
          <a:xfrm>
            <a:off x="381000" y="4993760"/>
            <a:ext cx="5867400" cy="522288"/>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7 Marcador de texto"/>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1" name="10 Marcador de fecha"/>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158F025E-BECE-4A2F-91FE-9DA19CDE5777}" type="datetimeFigureOut">
              <a:rPr lang="es-EC" smtClean="0"/>
              <a:t>04/12/2013</a:t>
            </a:fld>
            <a:endParaRPr lang="es-EC"/>
          </a:p>
        </p:txBody>
      </p:sp>
      <p:sp>
        <p:nvSpPr>
          <p:cNvPr id="28" name="27 Marcador de pie de página"/>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s-EC"/>
          </a:p>
        </p:txBody>
      </p:sp>
      <p:sp>
        <p:nvSpPr>
          <p:cNvPr id="5" name="4 Marcador de número de diapositiva"/>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9404D58B-32E9-410C-BF1A-D5C160C9818B}" type="slidenum">
              <a:rPr lang="es-EC" smtClean="0"/>
              <a:t>‹Nº›</a:t>
            </a:fld>
            <a:endParaRPr lang="es-EC"/>
          </a:p>
        </p:txBody>
      </p:sp>
      <p:sp>
        <p:nvSpPr>
          <p:cNvPr id="10" name="9 Marcador de título"/>
          <p:cNvSpPr>
            <a:spLocks noGrp="1"/>
          </p:cNvSpPr>
          <p:nvPr>
            <p:ph type="title"/>
          </p:nvPr>
        </p:nvSpPr>
        <p:spPr>
          <a:xfrm>
            <a:off x="304800" y="457200"/>
            <a:ext cx="8686800" cy="838200"/>
          </a:xfrm>
          <a:prstGeom prst="rect">
            <a:avLst/>
          </a:prstGeom>
        </p:spPr>
        <p:txBody>
          <a:bodyPr vert="horz" anchor="ctr">
            <a:normAutofit/>
          </a:bodyPr>
          <a:lstStyle/>
          <a:p>
            <a:r>
              <a:rPr kumimoji="0" lang="es-ES" smtClean="0"/>
              <a:t>Haga clic para modificar el estilo de título del patrón</a:t>
            </a:r>
            <a:endParaRPr kumimoji="0" lang="en-US"/>
          </a:p>
        </p:txBody>
      </p:sp>
      <p:sp>
        <p:nvSpPr>
          <p:cNvPr id="9" name="8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Conector recto"/>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2.xml.rels><?xml version="1.0" encoding="UTF-8" standalone="yes"?>
<Relationships xmlns="http://schemas.openxmlformats.org/package/2006/relationships"><Relationship Id="rId3" Type="http://schemas.openxmlformats.org/officeDocument/2006/relationships/hyperlink" Target="VINCULOS/Procesos.docx" TargetMode="Externa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21.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hyperlink" Target="VINCULOS/Estructura%20Organica.docx" TargetMode="External"/><Relationship Id="rId1" Type="http://schemas.openxmlformats.org/officeDocument/2006/relationships/slideLayout" Target="../slideLayouts/slideLayout1.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hyperlink" Target="VINCULOS/L&#237;nea%20Base.docx" TargetMode="Externa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hyperlink" Target="VINCULOS/L&#237;nea%20Base.docx" TargetMode="Externa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hyperlink" Target="VINCULOS/MATRIZ%20DE%20COMPETENCIAS.docx" TargetMode="Externa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VINCULOS/Flujo%20de%20relacionamiento%20institucional%20(Modelo%20de%20Gesti&#243;n).docx" TargetMode="Externa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2" cstate="print">
            <a:extLst>
              <a:ext uri="{28A0092B-C50C-407E-A947-70E740481C1C}">
                <a14:useLocalDpi xmlns:a14="http://schemas.microsoft.com/office/drawing/2010/main" val="0"/>
              </a:ext>
            </a:extLst>
          </a:blip>
          <a:stretch>
            <a:fillRect/>
          </a:stretch>
        </p:blipFill>
        <p:spPr>
          <a:xfrm>
            <a:off x="1403648" y="188640"/>
            <a:ext cx="6336704" cy="1512168"/>
          </a:xfrm>
          <a:prstGeom prst="rect">
            <a:avLst/>
          </a:prstGeom>
        </p:spPr>
      </p:pic>
      <p:sp>
        <p:nvSpPr>
          <p:cNvPr id="5" name="4 Rectángulo"/>
          <p:cNvSpPr/>
          <p:nvPr/>
        </p:nvSpPr>
        <p:spPr>
          <a:xfrm>
            <a:off x="683568" y="1916832"/>
            <a:ext cx="7848872" cy="58477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lgn="ctr">
              <a:defRPr/>
            </a:pPr>
            <a:r>
              <a:rPr lang="es-ES" sz="1600" b="1" dirty="0" smtClean="0"/>
              <a:t>MAESTRÍA </a:t>
            </a:r>
            <a:r>
              <a:rPr lang="es-ES" sz="1600" b="1" dirty="0"/>
              <a:t>EN GESTIÓN DE LA CALIDAD Y PRODUCTIVIDAD</a:t>
            </a:r>
            <a:endParaRPr lang="es-EC" sz="1600" dirty="0"/>
          </a:p>
          <a:p>
            <a:pPr algn="ctr">
              <a:tabLst>
                <a:tab pos="6459538" algn="l"/>
              </a:tabLst>
              <a:defRPr/>
            </a:pPr>
            <a:r>
              <a:rPr lang="es-ES" sz="1600" b="1" dirty="0" smtClean="0"/>
              <a:t>PROYECTO </a:t>
            </a:r>
            <a:r>
              <a:rPr lang="es-ES" sz="1600" b="1" dirty="0"/>
              <a:t>DE GRADO DE </a:t>
            </a:r>
            <a:r>
              <a:rPr lang="es-ES" sz="1600" b="1" dirty="0" smtClean="0"/>
              <a:t>MAESTRÍA EN “CALIDAD </a:t>
            </a:r>
            <a:r>
              <a:rPr lang="es-ES" sz="1600" b="1" dirty="0"/>
              <a:t>Y PRODUCTIVIDAD”</a:t>
            </a:r>
          </a:p>
        </p:txBody>
      </p:sp>
      <p:sp>
        <p:nvSpPr>
          <p:cNvPr id="6" name="5 Rectángulo"/>
          <p:cNvSpPr/>
          <p:nvPr/>
        </p:nvSpPr>
        <p:spPr>
          <a:xfrm>
            <a:off x="1115616" y="2566059"/>
            <a:ext cx="7200800" cy="4247317"/>
          </a:xfrm>
          <a:prstGeom prst="rect">
            <a:avLst/>
          </a:prstGeom>
        </p:spPr>
        <p:txBody>
          <a:bodyPr wrap="square">
            <a:spAutoFit/>
          </a:bodyPr>
          <a:lstStyle/>
          <a:p>
            <a:pPr algn="ctr">
              <a:defRPr/>
            </a:pPr>
            <a:r>
              <a:rPr lang="es-ES" b="1" dirty="0" smtClean="0"/>
              <a:t>PROYECTO 1: </a:t>
            </a:r>
            <a:endParaRPr lang="es-EC" dirty="0"/>
          </a:p>
          <a:p>
            <a:pPr algn="ctr">
              <a:defRPr/>
            </a:pPr>
            <a:r>
              <a:rPr lang="es-ES" dirty="0"/>
              <a:t>Diagnóstico del </a:t>
            </a:r>
            <a:r>
              <a:rPr lang="es-ES" dirty="0" smtClean="0"/>
              <a:t>sistema </a:t>
            </a:r>
            <a:r>
              <a:rPr lang="es-ES" dirty="0"/>
              <a:t>de </a:t>
            </a:r>
            <a:r>
              <a:rPr lang="es-ES" dirty="0" smtClean="0"/>
              <a:t>gestión </a:t>
            </a:r>
            <a:r>
              <a:rPr lang="es-ES" dirty="0"/>
              <a:t>de las </a:t>
            </a:r>
            <a:r>
              <a:rPr lang="es-ES" dirty="0" smtClean="0"/>
              <a:t>unidades </a:t>
            </a:r>
            <a:r>
              <a:rPr lang="es-ES" dirty="0"/>
              <a:t>j</a:t>
            </a:r>
            <a:r>
              <a:rPr lang="es-ES" dirty="0" smtClean="0"/>
              <a:t>udiciales de </a:t>
            </a:r>
            <a:r>
              <a:rPr lang="es-ES" dirty="0"/>
              <a:t>la ciudad de Quito</a:t>
            </a:r>
          </a:p>
          <a:p>
            <a:pPr algn="ctr">
              <a:defRPr/>
            </a:pPr>
            <a:r>
              <a:rPr lang="es-ES" b="1" dirty="0"/>
              <a:t> </a:t>
            </a:r>
            <a:endParaRPr lang="es-EC" dirty="0"/>
          </a:p>
          <a:p>
            <a:pPr algn="ctr">
              <a:defRPr/>
            </a:pPr>
            <a:r>
              <a:rPr lang="es-ES" b="1" dirty="0"/>
              <a:t>AUTORES: </a:t>
            </a:r>
            <a:endParaRPr lang="es-EC" dirty="0"/>
          </a:p>
          <a:p>
            <a:pPr algn="ctr">
              <a:defRPr/>
            </a:pPr>
            <a:r>
              <a:rPr lang="es-ES" dirty="0"/>
              <a:t>Mabel Aracely Erazo Vaca</a:t>
            </a:r>
            <a:endParaRPr lang="es-EC" dirty="0"/>
          </a:p>
          <a:p>
            <a:pPr algn="ctr">
              <a:defRPr/>
            </a:pPr>
            <a:r>
              <a:rPr lang="es-ES" dirty="0"/>
              <a:t>Stalin Fernando Ayala Pozo</a:t>
            </a:r>
            <a:endParaRPr lang="es-EC" dirty="0"/>
          </a:p>
          <a:p>
            <a:pPr algn="ctr">
              <a:defRPr/>
            </a:pPr>
            <a:r>
              <a:rPr lang="es-ES" dirty="0"/>
              <a:t> </a:t>
            </a:r>
            <a:endParaRPr lang="es-EC" dirty="0"/>
          </a:p>
          <a:p>
            <a:pPr algn="ctr">
              <a:defRPr/>
            </a:pPr>
            <a:r>
              <a:rPr lang="es-ES" b="1" dirty="0"/>
              <a:t>DIRECTOR: </a:t>
            </a:r>
            <a:endParaRPr lang="es-EC" dirty="0"/>
          </a:p>
          <a:p>
            <a:pPr algn="ctr">
              <a:defRPr/>
            </a:pPr>
            <a:r>
              <a:rPr lang="es-ES" dirty="0"/>
              <a:t>Ing. Edgar René Bueno Arévalo</a:t>
            </a:r>
          </a:p>
          <a:p>
            <a:pPr algn="ctr">
              <a:defRPr/>
            </a:pPr>
            <a:endParaRPr lang="es-MX" dirty="0" smtClean="0"/>
          </a:p>
          <a:p>
            <a:pPr algn="ctr">
              <a:defRPr/>
            </a:pPr>
            <a:r>
              <a:rPr lang="es-MX" b="1" dirty="0"/>
              <a:t>OPONENTE:</a:t>
            </a:r>
          </a:p>
          <a:p>
            <a:pPr algn="ctr">
              <a:defRPr/>
            </a:pPr>
            <a:r>
              <a:rPr lang="es-MX" dirty="0"/>
              <a:t>Dr. Alfredo </a:t>
            </a:r>
            <a:r>
              <a:rPr lang="es-MX" dirty="0" err="1"/>
              <a:t>Suquilanda</a:t>
            </a:r>
            <a:endParaRPr lang="es-EC" dirty="0"/>
          </a:p>
          <a:p>
            <a:pPr algn="ctr">
              <a:defRPr/>
            </a:pPr>
            <a:r>
              <a:rPr lang="es-ES" dirty="0"/>
              <a:t> </a:t>
            </a:r>
            <a:endParaRPr lang="es-EC" dirty="0"/>
          </a:p>
          <a:p>
            <a:pPr algn="ctr">
              <a:defRPr/>
            </a:pPr>
            <a:r>
              <a:rPr lang="es-ES" b="1" dirty="0" smtClean="0"/>
              <a:t>DICIEMBRE 2013</a:t>
            </a:r>
            <a:endParaRPr lang="es-EC" dirty="0"/>
          </a:p>
        </p:txBody>
      </p:sp>
    </p:spTree>
    <p:extLst>
      <p:ext uri="{BB962C8B-B14F-4D97-AF65-F5344CB8AC3E}">
        <p14:creationId xmlns:p14="http://schemas.microsoft.com/office/powerpoint/2010/main" val="11648961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925043" y="101151"/>
            <a:ext cx="5112568" cy="646331"/>
          </a:xfrm>
          <a:prstGeom prst="rect">
            <a:avLst/>
          </a:prstGeom>
          <a:noFill/>
        </p:spPr>
        <p:txBody>
          <a:bodyPr wrap="square" rtlCol="0">
            <a:spAutoFit/>
          </a:bodyPr>
          <a:lstStyle/>
          <a:p>
            <a:pPr algn="ctr"/>
            <a:r>
              <a:rPr lang="es-MX" b="1" dirty="0" smtClean="0"/>
              <a:t>FACTORES INTERNOS DE LAS UNIDADES JUDICIALES</a:t>
            </a:r>
            <a:endParaRPr lang="es-EC" b="1" dirty="0"/>
          </a:p>
        </p:txBody>
      </p:sp>
      <p:graphicFrame>
        <p:nvGraphicFramePr>
          <p:cNvPr id="3" name="2 Diagrama"/>
          <p:cNvGraphicFramePr/>
          <p:nvPr>
            <p:extLst>
              <p:ext uri="{D42A27DB-BD31-4B8C-83A1-F6EECF244321}">
                <p14:modId xmlns:p14="http://schemas.microsoft.com/office/powerpoint/2010/main" val="1646206027"/>
              </p:ext>
            </p:extLst>
          </p:nvPr>
        </p:nvGraphicFramePr>
        <p:xfrm>
          <a:off x="683568" y="1124744"/>
          <a:ext cx="7632848"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87135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out)">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925043" y="101151"/>
            <a:ext cx="5112568" cy="646331"/>
          </a:xfrm>
          <a:prstGeom prst="rect">
            <a:avLst/>
          </a:prstGeom>
          <a:noFill/>
        </p:spPr>
        <p:txBody>
          <a:bodyPr wrap="square" rtlCol="0">
            <a:spAutoFit/>
          </a:bodyPr>
          <a:lstStyle/>
          <a:p>
            <a:pPr algn="ctr"/>
            <a:r>
              <a:rPr lang="es-MX" b="1" dirty="0" smtClean="0"/>
              <a:t>FACTORES EXTERNOS DE LAS UNIDADES JUDICIALES</a:t>
            </a:r>
            <a:endParaRPr lang="es-EC" b="1" dirty="0"/>
          </a:p>
        </p:txBody>
      </p:sp>
      <p:graphicFrame>
        <p:nvGraphicFramePr>
          <p:cNvPr id="4" name="3 Diagrama"/>
          <p:cNvGraphicFramePr/>
          <p:nvPr>
            <p:extLst>
              <p:ext uri="{D42A27DB-BD31-4B8C-83A1-F6EECF244321}">
                <p14:modId xmlns:p14="http://schemas.microsoft.com/office/powerpoint/2010/main" val="2815910312"/>
              </p:ext>
            </p:extLst>
          </p:nvPr>
        </p:nvGraphicFramePr>
        <p:xfrm>
          <a:off x="755576" y="1196752"/>
          <a:ext cx="7525704"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85804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out)">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925043" y="101151"/>
            <a:ext cx="5112568" cy="646331"/>
          </a:xfrm>
          <a:prstGeom prst="rect">
            <a:avLst/>
          </a:prstGeom>
          <a:noFill/>
        </p:spPr>
        <p:txBody>
          <a:bodyPr wrap="square" rtlCol="0">
            <a:spAutoFit/>
          </a:bodyPr>
          <a:lstStyle/>
          <a:p>
            <a:pPr algn="ctr"/>
            <a:r>
              <a:rPr lang="es-MX" b="1" dirty="0" smtClean="0"/>
              <a:t>MACRO PROCESO </a:t>
            </a:r>
          </a:p>
          <a:p>
            <a:pPr algn="ct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a:hlinkClick r:id="rId3" action="ppaction://hlinkfile"/>
          </p:cNvPr>
          <p:cNvGraphicFramePr>
            <a:graphicFrameLocks noChangeAspect="1"/>
          </p:cNvGraphicFramePr>
          <p:nvPr>
            <p:extLst>
              <p:ext uri="{D42A27DB-BD31-4B8C-83A1-F6EECF244321}">
                <p14:modId xmlns:p14="http://schemas.microsoft.com/office/powerpoint/2010/main" val="3677931470"/>
              </p:ext>
            </p:extLst>
          </p:nvPr>
        </p:nvGraphicFramePr>
        <p:xfrm>
          <a:off x="971600" y="908719"/>
          <a:ext cx="7200800" cy="5722309"/>
        </p:xfrm>
        <a:graphic>
          <a:graphicData uri="http://schemas.openxmlformats.org/presentationml/2006/ole">
            <mc:AlternateContent xmlns:mc="http://schemas.openxmlformats.org/markup-compatibility/2006">
              <mc:Choice xmlns:v="urn:schemas-microsoft-com:vml" Requires="v">
                <p:oleObj spid="_x0000_s7195" r:id="rId4" imgW="6860965" imgH="6843004" progId="Visio.Drawing.11">
                  <p:embed/>
                </p:oleObj>
              </mc:Choice>
              <mc:Fallback>
                <p:oleObj r:id="rId4" imgW="6860965" imgH="684300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908719"/>
                        <a:ext cx="7200800" cy="5722309"/>
                      </a:xfrm>
                      <a:prstGeom prst="rect">
                        <a:avLst/>
                      </a:prstGeom>
                      <a:noFill/>
                    </p:spPr>
                  </p:pic>
                </p:oleObj>
              </mc:Fallback>
            </mc:AlternateContent>
          </a:graphicData>
        </a:graphic>
      </p:graphicFrame>
    </p:spTree>
    <p:extLst>
      <p:ext uri="{BB962C8B-B14F-4D97-AF65-F5344CB8AC3E}">
        <p14:creationId xmlns:p14="http://schemas.microsoft.com/office/powerpoint/2010/main" val="35637869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076056" y="2593566"/>
            <a:ext cx="4067944" cy="923330"/>
          </a:xfrm>
          <a:prstGeom prst="rect">
            <a:avLst/>
          </a:prstGeom>
          <a:noFill/>
        </p:spPr>
        <p:txBody>
          <a:bodyPr wrap="square" rtlCol="0">
            <a:spAutoFit/>
          </a:bodyPr>
          <a:lstStyle/>
          <a:p>
            <a:pPr algn="r"/>
            <a:r>
              <a:rPr lang="es-MX" b="1" dirty="0" smtClean="0"/>
              <a:t>DESAGREGACIÓN DE LOS MACRO PROCESOS </a:t>
            </a:r>
          </a:p>
          <a:p>
            <a:pPr algn="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232676005"/>
              </p:ext>
            </p:extLst>
          </p:nvPr>
        </p:nvGraphicFramePr>
        <p:xfrm>
          <a:off x="0" y="0"/>
          <a:ext cx="5580112" cy="6848475"/>
        </p:xfrm>
        <a:graphic>
          <a:graphicData uri="http://schemas.openxmlformats.org/presentationml/2006/ole">
            <mc:AlternateContent xmlns:mc="http://schemas.openxmlformats.org/markup-compatibility/2006">
              <mc:Choice xmlns:v="urn:schemas-microsoft-com:vml" Requires="v">
                <p:oleObj spid="_x0000_s10264" name="Visio" r:id="rId3" imgW="6442378" imgH="9770181" progId="Visio.Drawing.11">
                  <p:embed/>
                </p:oleObj>
              </mc:Choice>
              <mc:Fallback>
                <p:oleObj name="Visio" r:id="rId3" imgW="6442378" imgH="9770181" progId="Visio.Drawing.11">
                  <p:embed/>
                  <p:pic>
                    <p:nvPicPr>
                      <p:cNvPr id="0" name="Object 1"/>
                      <p:cNvPicPr>
                        <a:picLocks noChangeAspect="1" noChangeArrowheads="1"/>
                      </p:cNvPicPr>
                      <p:nvPr/>
                    </p:nvPicPr>
                    <p:blipFill>
                      <a:blip r:embed="rId4"/>
                      <a:srcRect/>
                      <a:stretch>
                        <a:fillRect/>
                      </a:stretch>
                    </p:blipFill>
                    <p:spPr bwMode="auto">
                      <a:xfrm>
                        <a:off x="0" y="0"/>
                        <a:ext cx="5580112" cy="6848475"/>
                      </a:xfrm>
                      <a:prstGeom prst="rect">
                        <a:avLst/>
                      </a:prstGeom>
                      <a:noFill/>
                    </p:spPr>
                  </p:pic>
                </p:oleObj>
              </mc:Fallback>
            </mc:AlternateContent>
          </a:graphicData>
        </a:graphic>
      </p:graphicFrame>
    </p:spTree>
    <p:extLst>
      <p:ext uri="{BB962C8B-B14F-4D97-AF65-F5344CB8AC3E}">
        <p14:creationId xmlns:p14="http://schemas.microsoft.com/office/powerpoint/2010/main" val="364467635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076056" y="2593566"/>
            <a:ext cx="4067944" cy="923330"/>
          </a:xfrm>
          <a:prstGeom prst="rect">
            <a:avLst/>
          </a:prstGeom>
          <a:noFill/>
        </p:spPr>
        <p:txBody>
          <a:bodyPr wrap="square" rtlCol="0">
            <a:spAutoFit/>
          </a:bodyPr>
          <a:lstStyle/>
          <a:p>
            <a:pPr algn="r"/>
            <a:r>
              <a:rPr lang="es-MX" b="1" dirty="0" smtClean="0"/>
              <a:t>DESAGREGACIÓN DE LOS MACRO PROCESOS </a:t>
            </a:r>
          </a:p>
          <a:p>
            <a:pPr algn="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2783502848"/>
              </p:ext>
            </p:extLst>
          </p:nvPr>
        </p:nvGraphicFramePr>
        <p:xfrm>
          <a:off x="0" y="35954"/>
          <a:ext cx="5292080" cy="6660000"/>
        </p:xfrm>
        <a:graphic>
          <a:graphicData uri="http://schemas.openxmlformats.org/presentationml/2006/ole">
            <mc:AlternateContent xmlns:mc="http://schemas.openxmlformats.org/markup-compatibility/2006">
              <mc:Choice xmlns:v="urn:schemas-microsoft-com:vml" Requires="v">
                <p:oleObj spid="_x0000_s11290" name="Visio" r:id="rId3" imgW="5997768" imgH="9162654" progId="Visio.Drawing.11">
                  <p:embed/>
                </p:oleObj>
              </mc:Choice>
              <mc:Fallback>
                <p:oleObj name="Visio" r:id="rId3" imgW="5997768" imgH="9162654" progId="Visio.Drawing.11">
                  <p:embed/>
                  <p:pic>
                    <p:nvPicPr>
                      <p:cNvPr id="0" name="Object 1"/>
                      <p:cNvPicPr>
                        <a:picLocks noChangeAspect="1" noChangeArrowheads="1"/>
                      </p:cNvPicPr>
                      <p:nvPr/>
                    </p:nvPicPr>
                    <p:blipFill>
                      <a:blip r:embed="rId4"/>
                      <a:srcRect/>
                      <a:stretch>
                        <a:fillRect/>
                      </a:stretch>
                    </p:blipFill>
                    <p:spPr bwMode="auto">
                      <a:xfrm>
                        <a:off x="0" y="35954"/>
                        <a:ext cx="5292080" cy="6660000"/>
                      </a:xfrm>
                      <a:prstGeom prst="rect">
                        <a:avLst/>
                      </a:prstGeom>
                      <a:noFill/>
                    </p:spPr>
                  </p:pic>
                </p:oleObj>
              </mc:Fallback>
            </mc:AlternateContent>
          </a:graphicData>
        </a:graphic>
      </p:graphicFrame>
    </p:spTree>
    <p:extLst>
      <p:ext uri="{BB962C8B-B14F-4D97-AF65-F5344CB8AC3E}">
        <p14:creationId xmlns:p14="http://schemas.microsoft.com/office/powerpoint/2010/main" val="36546994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076056" y="2593566"/>
            <a:ext cx="4067944" cy="923330"/>
          </a:xfrm>
          <a:prstGeom prst="rect">
            <a:avLst/>
          </a:prstGeom>
          <a:noFill/>
        </p:spPr>
        <p:txBody>
          <a:bodyPr wrap="square" rtlCol="0">
            <a:spAutoFit/>
          </a:bodyPr>
          <a:lstStyle/>
          <a:p>
            <a:pPr algn="r"/>
            <a:r>
              <a:rPr lang="es-MX" b="1" dirty="0" smtClean="0"/>
              <a:t>DESAGREGACIÓN DE LOS MACRO PROCESOS </a:t>
            </a:r>
          </a:p>
          <a:p>
            <a:pPr algn="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2264852328"/>
              </p:ext>
            </p:extLst>
          </p:nvPr>
        </p:nvGraphicFramePr>
        <p:xfrm>
          <a:off x="72010" y="-27384"/>
          <a:ext cx="5364086" cy="6912000"/>
        </p:xfrm>
        <a:graphic>
          <a:graphicData uri="http://schemas.openxmlformats.org/presentationml/2006/ole">
            <mc:AlternateContent xmlns:mc="http://schemas.openxmlformats.org/markup-compatibility/2006">
              <mc:Choice xmlns:v="urn:schemas-microsoft-com:vml" Requires="v">
                <p:oleObj spid="_x0000_s15384" name="Visio" r:id="rId3" imgW="6552787" imgH="11351727" progId="Visio.Drawing.11">
                  <p:embed/>
                </p:oleObj>
              </mc:Choice>
              <mc:Fallback>
                <p:oleObj name="Visio" r:id="rId3" imgW="6552787" imgH="11351727" progId="Visio.Drawing.11">
                  <p:embed/>
                  <p:pic>
                    <p:nvPicPr>
                      <p:cNvPr id="0" name="Object 1"/>
                      <p:cNvPicPr>
                        <a:picLocks noChangeAspect="1" noChangeArrowheads="1"/>
                      </p:cNvPicPr>
                      <p:nvPr/>
                    </p:nvPicPr>
                    <p:blipFill>
                      <a:blip r:embed="rId4"/>
                      <a:srcRect/>
                      <a:stretch>
                        <a:fillRect/>
                      </a:stretch>
                    </p:blipFill>
                    <p:spPr bwMode="auto">
                      <a:xfrm>
                        <a:off x="72010" y="-27384"/>
                        <a:ext cx="5364086" cy="6912000"/>
                      </a:xfrm>
                      <a:prstGeom prst="rect">
                        <a:avLst/>
                      </a:prstGeom>
                      <a:noFill/>
                    </p:spPr>
                  </p:pic>
                </p:oleObj>
              </mc:Fallback>
            </mc:AlternateContent>
          </a:graphicData>
        </a:graphic>
      </p:graphicFrame>
    </p:spTree>
    <p:extLst>
      <p:ext uri="{BB962C8B-B14F-4D97-AF65-F5344CB8AC3E}">
        <p14:creationId xmlns:p14="http://schemas.microsoft.com/office/powerpoint/2010/main" val="9957441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076056" y="2593566"/>
            <a:ext cx="4067944" cy="923330"/>
          </a:xfrm>
          <a:prstGeom prst="rect">
            <a:avLst/>
          </a:prstGeom>
          <a:noFill/>
        </p:spPr>
        <p:txBody>
          <a:bodyPr wrap="square" rtlCol="0">
            <a:spAutoFit/>
          </a:bodyPr>
          <a:lstStyle/>
          <a:p>
            <a:pPr algn="r"/>
            <a:r>
              <a:rPr lang="es-MX" b="1" dirty="0" smtClean="0"/>
              <a:t>DESAGREGACIÓN DE LOS MACRO PROCESOS </a:t>
            </a:r>
          </a:p>
          <a:p>
            <a:pPr algn="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045133638"/>
              </p:ext>
            </p:extLst>
          </p:nvPr>
        </p:nvGraphicFramePr>
        <p:xfrm>
          <a:off x="0" y="-96019"/>
          <a:ext cx="5292080" cy="7053411"/>
        </p:xfrm>
        <a:graphic>
          <a:graphicData uri="http://schemas.openxmlformats.org/presentationml/2006/ole">
            <mc:AlternateContent xmlns:mc="http://schemas.openxmlformats.org/markup-compatibility/2006">
              <mc:Choice xmlns:v="urn:schemas-microsoft-com:vml" Requires="v">
                <p:oleObj spid="_x0000_s14359" name="Visio" r:id="rId3" imgW="8313753" imgH="14102243" progId="Visio.Drawing.11">
                  <p:embed/>
                </p:oleObj>
              </mc:Choice>
              <mc:Fallback>
                <p:oleObj name="Visio" r:id="rId3" imgW="8313753" imgH="14102243" progId="Visio.Drawing.11">
                  <p:embed/>
                  <p:pic>
                    <p:nvPicPr>
                      <p:cNvPr id="0" name="Object 1"/>
                      <p:cNvPicPr>
                        <a:picLocks noChangeAspect="1" noChangeArrowheads="1"/>
                      </p:cNvPicPr>
                      <p:nvPr/>
                    </p:nvPicPr>
                    <p:blipFill>
                      <a:blip r:embed="rId4"/>
                      <a:srcRect/>
                      <a:stretch>
                        <a:fillRect/>
                      </a:stretch>
                    </p:blipFill>
                    <p:spPr bwMode="auto">
                      <a:xfrm>
                        <a:off x="0" y="-96019"/>
                        <a:ext cx="5292080" cy="7053411"/>
                      </a:xfrm>
                      <a:prstGeom prst="rect">
                        <a:avLst/>
                      </a:prstGeom>
                      <a:noFill/>
                    </p:spPr>
                  </p:pic>
                </p:oleObj>
              </mc:Fallback>
            </mc:AlternateContent>
          </a:graphicData>
        </a:graphic>
      </p:graphicFrame>
    </p:spTree>
    <p:extLst>
      <p:ext uri="{BB962C8B-B14F-4D97-AF65-F5344CB8AC3E}">
        <p14:creationId xmlns:p14="http://schemas.microsoft.com/office/powerpoint/2010/main" val="31639174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076056" y="2593566"/>
            <a:ext cx="4067944" cy="923330"/>
          </a:xfrm>
          <a:prstGeom prst="rect">
            <a:avLst/>
          </a:prstGeom>
          <a:noFill/>
        </p:spPr>
        <p:txBody>
          <a:bodyPr wrap="square" rtlCol="0">
            <a:spAutoFit/>
          </a:bodyPr>
          <a:lstStyle/>
          <a:p>
            <a:pPr algn="r"/>
            <a:r>
              <a:rPr lang="es-MX" b="1" dirty="0" smtClean="0"/>
              <a:t>DESAGREGACIÓN DE LOS MACRO PROCESOS </a:t>
            </a:r>
          </a:p>
          <a:p>
            <a:pPr algn="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2807602645"/>
              </p:ext>
            </p:extLst>
          </p:nvPr>
        </p:nvGraphicFramePr>
        <p:xfrm>
          <a:off x="-26885" y="0"/>
          <a:ext cx="5751014" cy="6858000"/>
        </p:xfrm>
        <a:graphic>
          <a:graphicData uri="http://schemas.openxmlformats.org/presentationml/2006/ole">
            <mc:AlternateContent xmlns:mc="http://schemas.openxmlformats.org/markup-compatibility/2006">
              <mc:Choice xmlns:v="urn:schemas-microsoft-com:vml" Requires="v">
                <p:oleObj spid="_x0000_s12311" r:id="rId3" imgW="8699255" imgH="10051451" progId="Visio.Drawing.11">
                  <p:embed/>
                </p:oleObj>
              </mc:Choice>
              <mc:Fallback>
                <p:oleObj r:id="rId3" imgW="8699255" imgH="100514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85" y="0"/>
                        <a:ext cx="5751014" cy="6858000"/>
                      </a:xfrm>
                      <a:prstGeom prst="rect">
                        <a:avLst/>
                      </a:prstGeom>
                      <a:noFill/>
                    </p:spPr>
                  </p:pic>
                </p:oleObj>
              </mc:Fallback>
            </mc:AlternateContent>
          </a:graphicData>
        </a:graphic>
      </p:graphicFrame>
    </p:spTree>
    <p:extLst>
      <p:ext uri="{BB962C8B-B14F-4D97-AF65-F5344CB8AC3E}">
        <p14:creationId xmlns:p14="http://schemas.microsoft.com/office/powerpoint/2010/main" val="34559490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076056" y="2593566"/>
            <a:ext cx="4067944" cy="923330"/>
          </a:xfrm>
          <a:prstGeom prst="rect">
            <a:avLst/>
          </a:prstGeom>
          <a:noFill/>
        </p:spPr>
        <p:txBody>
          <a:bodyPr wrap="square" rtlCol="0">
            <a:spAutoFit/>
          </a:bodyPr>
          <a:lstStyle/>
          <a:p>
            <a:pPr algn="r"/>
            <a:r>
              <a:rPr lang="es-MX" b="1" dirty="0" smtClean="0"/>
              <a:t>DESAGREGACIÓN DE LOS MACRO PROCESOS </a:t>
            </a:r>
          </a:p>
          <a:p>
            <a:pPr algn="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3881065282"/>
              </p:ext>
            </p:extLst>
          </p:nvPr>
        </p:nvGraphicFramePr>
        <p:xfrm>
          <a:off x="41898" y="-99392"/>
          <a:ext cx="5420359" cy="6948000"/>
        </p:xfrm>
        <a:graphic>
          <a:graphicData uri="http://schemas.openxmlformats.org/presentationml/2006/ole">
            <mc:AlternateContent xmlns:mc="http://schemas.openxmlformats.org/markup-compatibility/2006">
              <mc:Choice xmlns:v="urn:schemas-microsoft-com:vml" Requires="v">
                <p:oleObj spid="_x0000_s13335" name="Visio" r:id="rId3" imgW="8699255" imgH="11207618" progId="Visio.Drawing.11">
                  <p:embed/>
                </p:oleObj>
              </mc:Choice>
              <mc:Fallback>
                <p:oleObj name="Visio" r:id="rId3" imgW="8699255" imgH="11207618" progId="Visio.Drawing.11">
                  <p:embed/>
                  <p:pic>
                    <p:nvPicPr>
                      <p:cNvPr id="0" name="Object 1"/>
                      <p:cNvPicPr>
                        <a:picLocks noChangeAspect="1" noChangeArrowheads="1"/>
                      </p:cNvPicPr>
                      <p:nvPr/>
                    </p:nvPicPr>
                    <p:blipFill>
                      <a:blip r:embed="rId4"/>
                      <a:srcRect/>
                      <a:stretch>
                        <a:fillRect/>
                      </a:stretch>
                    </p:blipFill>
                    <p:spPr bwMode="auto">
                      <a:xfrm>
                        <a:off x="41898" y="-99392"/>
                        <a:ext cx="5420359" cy="69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27878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076056" y="2593566"/>
            <a:ext cx="4067944" cy="923330"/>
          </a:xfrm>
          <a:prstGeom prst="rect">
            <a:avLst/>
          </a:prstGeom>
          <a:noFill/>
        </p:spPr>
        <p:txBody>
          <a:bodyPr wrap="square" rtlCol="0">
            <a:spAutoFit/>
          </a:bodyPr>
          <a:lstStyle/>
          <a:p>
            <a:pPr algn="r"/>
            <a:r>
              <a:rPr lang="es-MX" b="1" dirty="0" smtClean="0"/>
              <a:t>DESAGREGACIÓN DE LOS MACRO PROCESOS </a:t>
            </a:r>
          </a:p>
          <a:p>
            <a:pPr algn="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022186112"/>
              </p:ext>
            </p:extLst>
          </p:nvPr>
        </p:nvGraphicFramePr>
        <p:xfrm>
          <a:off x="0" y="0"/>
          <a:ext cx="5076056" cy="6948000"/>
        </p:xfrm>
        <a:graphic>
          <a:graphicData uri="http://schemas.openxmlformats.org/presentationml/2006/ole">
            <mc:AlternateContent xmlns:mc="http://schemas.openxmlformats.org/markup-compatibility/2006">
              <mc:Choice xmlns:v="urn:schemas-microsoft-com:vml" Requires="v">
                <p:oleObj spid="_x0000_s17431" name="Visio" r:id="rId3" imgW="5371746" imgH="8755197" progId="Visio.Drawing.11">
                  <p:embed/>
                </p:oleObj>
              </mc:Choice>
              <mc:Fallback>
                <p:oleObj name="Visio" r:id="rId3" imgW="5371746" imgH="8755197" progId="Visio.Drawing.11">
                  <p:embed/>
                  <p:pic>
                    <p:nvPicPr>
                      <p:cNvPr id="0" name="Object 1"/>
                      <p:cNvPicPr>
                        <a:picLocks noChangeAspect="1" noChangeArrowheads="1"/>
                      </p:cNvPicPr>
                      <p:nvPr/>
                    </p:nvPicPr>
                    <p:blipFill>
                      <a:blip r:embed="rId4"/>
                      <a:srcRect/>
                      <a:stretch>
                        <a:fillRect/>
                      </a:stretch>
                    </p:blipFill>
                    <p:spPr bwMode="auto">
                      <a:xfrm>
                        <a:off x="0" y="0"/>
                        <a:ext cx="5076056" cy="6948000"/>
                      </a:xfrm>
                      <a:prstGeom prst="rect">
                        <a:avLst/>
                      </a:prstGeom>
                      <a:noFill/>
                      <a:extLst/>
                    </p:spPr>
                  </p:pic>
                </p:oleObj>
              </mc:Fallback>
            </mc:AlternateContent>
          </a:graphicData>
        </a:graphic>
      </p:graphicFrame>
    </p:spTree>
    <p:extLst>
      <p:ext uri="{BB962C8B-B14F-4D97-AF65-F5344CB8AC3E}">
        <p14:creationId xmlns:p14="http://schemas.microsoft.com/office/powerpoint/2010/main" val="16831742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755576" y="5301208"/>
            <a:ext cx="7812360" cy="1015663"/>
          </a:xfrm>
          <a:prstGeom prst="rect">
            <a:avLst/>
          </a:prstGeom>
        </p:spPr>
        <p:txBody>
          <a:bodyPr wrap="square">
            <a:spAutoFit/>
          </a:bodyPr>
          <a:lstStyle/>
          <a:p>
            <a:pPr algn="just"/>
            <a:r>
              <a:rPr lang="es-ES" sz="2000" dirty="0" smtClean="0"/>
              <a:t>Órgano </a:t>
            </a:r>
            <a:r>
              <a:rPr lang="es-ES" sz="2000" dirty="0"/>
              <a:t>de gobierno, administración, vigilancia y disciplina de la función judicial, encargado de la definición y ejecución de las políticas para el mejoramiento y modernización del sistema judicial</a:t>
            </a:r>
            <a:endParaRPr lang="es-EC" sz="2000" dirty="0"/>
          </a:p>
        </p:txBody>
      </p:sp>
      <p:pic>
        <p:nvPicPr>
          <p:cNvPr id="1028" name="Picture 4" descr="https://encrypted-tbn3.gstatic.com/images?q=tbn:ANd9GcTqn8YGtRBsaw2e88ROjBNVlGBuM95zKaZGAo9PIPrbQ3TSvw8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324" y="620688"/>
            <a:ext cx="6553256" cy="4513433"/>
          </a:xfrm>
          <a:prstGeom prst="rect">
            <a:avLst/>
          </a:prstGeom>
          <a:noFill/>
          <a:extLst>
            <a:ext uri="{909E8E84-426E-40DD-AFC4-6F175D3DCCD1}">
              <a14:hiddenFill xmlns:a14="http://schemas.microsoft.com/office/drawing/2010/main">
                <a:solidFill>
                  <a:srgbClr val="FFFFFF"/>
                </a:solidFill>
              </a14:hiddenFill>
            </a:ext>
          </a:extLst>
        </p:spPr>
      </p:pic>
      <p:sp>
        <p:nvSpPr>
          <p:cNvPr id="9" name="8 CuadroTexto"/>
          <p:cNvSpPr txBox="1"/>
          <p:nvPr/>
        </p:nvSpPr>
        <p:spPr>
          <a:xfrm>
            <a:off x="7423575" y="2132856"/>
            <a:ext cx="1541784" cy="1168539"/>
          </a:xfrm>
          <a:prstGeom prst="wedgeEllipseCallout">
            <a:avLst>
              <a:gd name="adj1" fmla="val -78182"/>
              <a:gd name="adj2" fmla="val 36356"/>
            </a:avLst>
          </a:prstGeom>
          <a:noFill/>
          <a:ln w="12700"/>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s-MX" sz="1600" dirty="0" smtClean="0"/>
              <a:t>Unidades judiciales Quito</a:t>
            </a:r>
            <a:endParaRPr lang="es-EC" sz="16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9952" y="620688"/>
            <a:ext cx="2808312" cy="792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9 Rectángulo"/>
          <p:cNvSpPr/>
          <p:nvPr/>
        </p:nvSpPr>
        <p:spPr>
          <a:xfrm>
            <a:off x="4139952" y="620688"/>
            <a:ext cx="2808312" cy="7920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912409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076056" y="2593566"/>
            <a:ext cx="4067944" cy="923330"/>
          </a:xfrm>
          <a:prstGeom prst="rect">
            <a:avLst/>
          </a:prstGeom>
          <a:noFill/>
        </p:spPr>
        <p:txBody>
          <a:bodyPr wrap="square" rtlCol="0">
            <a:spAutoFit/>
          </a:bodyPr>
          <a:lstStyle/>
          <a:p>
            <a:pPr algn="r"/>
            <a:r>
              <a:rPr lang="es-MX" b="1" dirty="0" smtClean="0"/>
              <a:t>DESAGREGACIÓN DE LOS MACRO PROCESOS </a:t>
            </a:r>
          </a:p>
          <a:p>
            <a:pPr algn="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nvGraphicFramePr>
        <p:xfrm>
          <a:off x="0" y="0"/>
          <a:ext cx="5381625" cy="6677025"/>
        </p:xfrm>
        <a:graphic>
          <a:graphicData uri="http://schemas.openxmlformats.org/presentationml/2006/ole">
            <mc:AlternateContent xmlns:mc="http://schemas.openxmlformats.org/markup-compatibility/2006">
              <mc:Choice xmlns:v="urn:schemas-microsoft-com:vml" Requires="v">
                <p:oleObj spid="_x0000_s16408" r:id="rId3" imgW="5596653" imgH="6954926" progId="Visio.Drawing.11">
                  <p:embed/>
                </p:oleObj>
              </mc:Choice>
              <mc:Fallback>
                <p:oleObj r:id="rId3" imgW="5596653" imgH="695492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381625" cy="6677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34588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a:hlinkClick r:id="rId2" action="ppaction://hlinkfile"/>
          </p:cNvPr>
          <p:cNvSpPr txBox="1"/>
          <p:nvPr/>
        </p:nvSpPr>
        <p:spPr>
          <a:xfrm>
            <a:off x="2267744" y="188640"/>
            <a:ext cx="4644008" cy="646331"/>
          </a:xfrm>
          <a:prstGeom prst="rect">
            <a:avLst/>
          </a:prstGeom>
          <a:noFill/>
        </p:spPr>
        <p:txBody>
          <a:bodyPr wrap="square" rtlCol="0">
            <a:spAutoFit/>
          </a:bodyPr>
          <a:lstStyle/>
          <a:p>
            <a:pPr algn="ctr"/>
            <a:r>
              <a:rPr lang="es-MX" b="1" dirty="0" smtClean="0"/>
              <a:t>DIFERENTES ESTRUCTURAS ORGANIZATIVAS</a:t>
            </a:r>
          </a:p>
          <a:p>
            <a:pPr algn="ctr"/>
            <a:r>
              <a:rPr lang="es-MX" b="1" dirty="0" smtClean="0"/>
              <a:t>UNIDADES JUDICIALES</a:t>
            </a:r>
            <a:endParaRPr lang="es-EC"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9 Diagrama"/>
          <p:cNvGraphicFramePr/>
          <p:nvPr>
            <p:extLst>
              <p:ext uri="{D42A27DB-BD31-4B8C-83A1-F6EECF244321}">
                <p14:modId xmlns:p14="http://schemas.microsoft.com/office/powerpoint/2010/main" val="701663288"/>
              </p:ext>
            </p:extLst>
          </p:nvPr>
        </p:nvGraphicFramePr>
        <p:xfrm>
          <a:off x="179512" y="1340768"/>
          <a:ext cx="6552728" cy="20162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10 Diagrama"/>
          <p:cNvGraphicFramePr/>
          <p:nvPr>
            <p:extLst>
              <p:ext uri="{D42A27DB-BD31-4B8C-83A1-F6EECF244321}">
                <p14:modId xmlns:p14="http://schemas.microsoft.com/office/powerpoint/2010/main" val="3628862447"/>
              </p:ext>
            </p:extLst>
          </p:nvPr>
        </p:nvGraphicFramePr>
        <p:xfrm>
          <a:off x="2267744" y="3965664"/>
          <a:ext cx="6624736" cy="24876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6 Rectángulo redondeado"/>
          <p:cNvSpPr/>
          <p:nvPr/>
        </p:nvSpPr>
        <p:spPr>
          <a:xfrm>
            <a:off x="107504" y="1268760"/>
            <a:ext cx="6696744" cy="21602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11 Rectángulo redondeado"/>
          <p:cNvSpPr/>
          <p:nvPr/>
        </p:nvSpPr>
        <p:spPr>
          <a:xfrm>
            <a:off x="1979712" y="3861048"/>
            <a:ext cx="6978658" cy="273630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19901881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2267744" y="188640"/>
            <a:ext cx="4644008" cy="369332"/>
          </a:xfrm>
          <a:prstGeom prst="rect">
            <a:avLst/>
          </a:prstGeom>
          <a:noFill/>
        </p:spPr>
        <p:txBody>
          <a:bodyPr wrap="square" rtlCol="0">
            <a:spAutoFit/>
          </a:bodyPr>
          <a:lstStyle/>
          <a:p>
            <a:pPr algn="ctr"/>
            <a:r>
              <a:rPr lang="es-MX" b="1" dirty="0" smtClean="0"/>
              <a:t>OPORTUNIDADES DE MEJORA IDENTIFICADAS</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449288" y="1196752"/>
            <a:ext cx="8280920" cy="5078313"/>
          </a:xfrm>
          <a:prstGeom prst="rect">
            <a:avLst/>
          </a:prstGeom>
        </p:spPr>
        <p:txBody>
          <a:bodyPr wrap="square">
            <a:spAutoFit/>
          </a:bodyPr>
          <a:lstStyle/>
          <a:p>
            <a:pPr marL="285750" lvl="0" indent="-285750" algn="just">
              <a:buFont typeface="Arial" panose="020B0604020202020204" pitchFamily="34" charset="0"/>
              <a:buChar char="•"/>
            </a:pPr>
            <a:r>
              <a:rPr lang="es-ES" dirty="0"/>
              <a:t>El sorteo de las causas, al ser una actividad automática realizada por el software denominado SATJE (Sistema Automático de Trámite Judicial Ecuatoriano), debería tener una certificación de igual forma automática, pues actualmente se tiene un jefe y secretario de sorteos para que certifiquen una actividad que no se realiza manualmente</a:t>
            </a:r>
            <a:r>
              <a:rPr lang="es-ES" dirty="0" smtClean="0"/>
              <a:t>.</a:t>
            </a:r>
          </a:p>
          <a:p>
            <a:pPr marL="285750" lvl="0" indent="-285750" algn="just">
              <a:buFont typeface="Arial" panose="020B0604020202020204" pitchFamily="34" charset="0"/>
              <a:buChar char="•"/>
            </a:pPr>
            <a:endParaRPr lang="es-ES" dirty="0" smtClean="0"/>
          </a:p>
          <a:p>
            <a:pPr marL="285750" lvl="0" indent="-285750" algn="just">
              <a:buFont typeface="Arial" panose="020B0604020202020204" pitchFamily="34" charset="0"/>
              <a:buChar char="•"/>
            </a:pPr>
            <a:r>
              <a:rPr lang="es-ES" dirty="0" smtClean="0"/>
              <a:t>Las </a:t>
            </a:r>
            <a:r>
              <a:rPr lang="es-ES" dirty="0"/>
              <a:t>citaciones y notificaciones deberían realizarse solo vía electrónica, es decir que a los abogados de las partes les llegue vía correo electrónico las comunicaciones para evitar el uso de recursos como es el traslado de los notificadores a las diferentes zonas de la ciudad y la impresión de los documentos físicos</a:t>
            </a:r>
            <a:r>
              <a:rPr lang="es-ES" dirty="0" smtClean="0"/>
              <a:t>.</a:t>
            </a:r>
          </a:p>
          <a:p>
            <a:pPr marL="285750" lvl="0" indent="-285750" algn="just">
              <a:buFont typeface="Arial" panose="020B0604020202020204" pitchFamily="34" charset="0"/>
              <a:buChar char="•"/>
            </a:pPr>
            <a:endParaRPr lang="es-EC" dirty="0"/>
          </a:p>
          <a:p>
            <a:pPr marL="285750" lvl="0" indent="-285750" algn="just">
              <a:buFont typeface="Arial" panose="020B0604020202020204" pitchFamily="34" charset="0"/>
              <a:buChar char="•"/>
            </a:pPr>
            <a:r>
              <a:rPr lang="es-ES" dirty="0"/>
              <a:t>Los ayudantes judiciales deberían trabajar en un sistema de rotación que apoye la multifuncionalidad, es decir que puedan atender tanto ventanillas como ayudantía al juez</a:t>
            </a:r>
            <a:r>
              <a:rPr lang="es-ES" dirty="0" smtClean="0"/>
              <a:t>.</a:t>
            </a:r>
          </a:p>
          <a:p>
            <a:pPr marL="285750" lvl="0" indent="-285750" algn="just">
              <a:buFont typeface="Arial" panose="020B0604020202020204" pitchFamily="34" charset="0"/>
              <a:buChar char="•"/>
            </a:pPr>
            <a:endParaRPr lang="es-EC" dirty="0"/>
          </a:p>
          <a:p>
            <a:pPr marL="285750" lvl="0" indent="-285750" algn="just">
              <a:buFont typeface="Arial" panose="020B0604020202020204" pitchFamily="34" charset="0"/>
              <a:buChar char="•"/>
            </a:pPr>
            <a:r>
              <a:rPr lang="es-ES" dirty="0"/>
              <a:t>Los jueces deberían dedicarse a las actividades estrictamente relacionadas con lo jurisdiccional y no a lo administrativo.</a:t>
            </a:r>
            <a:endParaRPr lang="es-EC" dirty="0"/>
          </a:p>
        </p:txBody>
      </p:sp>
    </p:spTree>
    <p:extLst>
      <p:ext uri="{BB962C8B-B14F-4D97-AF65-F5344CB8AC3E}">
        <p14:creationId xmlns:p14="http://schemas.microsoft.com/office/powerpoint/2010/main" val="241450690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a:hlinkClick r:id="rId2" action="ppaction://hlinkfile"/>
          </p:cNvPr>
          <p:cNvSpPr txBox="1"/>
          <p:nvPr/>
        </p:nvSpPr>
        <p:spPr>
          <a:xfrm>
            <a:off x="2267744" y="188640"/>
            <a:ext cx="4644008" cy="646331"/>
          </a:xfrm>
          <a:prstGeom prst="rect">
            <a:avLst/>
          </a:prstGeom>
          <a:noFill/>
        </p:spPr>
        <p:txBody>
          <a:bodyPr wrap="square" rtlCol="0">
            <a:spAutoFit/>
          </a:bodyPr>
          <a:lstStyle/>
          <a:p>
            <a:pPr algn="ctr"/>
            <a:r>
              <a:rPr lang="es-ES" b="1" cap="all" dirty="0"/>
              <a:t>Nivel de satisfacción de usuario como línea base del proyecto</a:t>
            </a:r>
            <a:endParaRPr lang="es-MX" b="1" cap="all"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0" name="9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2204864"/>
            <a:ext cx="6264696" cy="2880320"/>
          </a:xfrm>
          <a:prstGeom prst="rect">
            <a:avLst/>
          </a:prstGeom>
          <a:noFill/>
          <a:ln>
            <a:noFill/>
          </a:ln>
        </p:spPr>
      </p:pic>
      <p:sp>
        <p:nvSpPr>
          <p:cNvPr id="7" name="6 Rectángulo"/>
          <p:cNvSpPr/>
          <p:nvPr/>
        </p:nvSpPr>
        <p:spPr>
          <a:xfrm>
            <a:off x="1633115" y="5445224"/>
            <a:ext cx="5184576" cy="253916"/>
          </a:xfrm>
          <a:prstGeom prst="rect">
            <a:avLst/>
          </a:prstGeom>
        </p:spPr>
        <p:txBody>
          <a:bodyPr wrap="square">
            <a:spAutoFit/>
          </a:bodyPr>
          <a:lstStyle/>
          <a:p>
            <a:r>
              <a:rPr lang="es-ES" sz="1050" dirty="0" smtClean="0"/>
              <a:t>Estudio </a:t>
            </a:r>
            <a:r>
              <a:rPr lang="es-ES" sz="1050" dirty="0"/>
              <a:t>elaborado por el Consejo de la Judicatura en julio del 2013</a:t>
            </a:r>
            <a:endParaRPr lang="es-EC" sz="1050" dirty="0"/>
          </a:p>
        </p:txBody>
      </p:sp>
      <p:sp>
        <p:nvSpPr>
          <p:cNvPr id="11" name="10 Rectángulo"/>
          <p:cNvSpPr/>
          <p:nvPr/>
        </p:nvSpPr>
        <p:spPr>
          <a:xfrm>
            <a:off x="2246060" y="1340768"/>
            <a:ext cx="4572000" cy="584775"/>
          </a:xfrm>
          <a:prstGeom prst="rect">
            <a:avLst/>
          </a:prstGeom>
        </p:spPr>
        <p:txBody>
          <a:bodyPr>
            <a:spAutoFit/>
          </a:bodyPr>
          <a:lstStyle/>
          <a:p>
            <a:pPr algn="ctr"/>
            <a:r>
              <a:rPr lang="es-ES" sz="1600" dirty="0" smtClean="0"/>
              <a:t>Calificación del Modelo de gestión implementado en las dependencias judiciales. </a:t>
            </a:r>
            <a:endParaRPr lang="es-EC" sz="1600" dirty="0"/>
          </a:p>
        </p:txBody>
      </p:sp>
    </p:spTree>
    <p:extLst>
      <p:ext uri="{BB962C8B-B14F-4D97-AF65-F5344CB8AC3E}">
        <p14:creationId xmlns:p14="http://schemas.microsoft.com/office/powerpoint/2010/main" val="1063020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a:hlinkClick r:id="rId2" action="ppaction://hlinkfile"/>
          </p:cNvPr>
          <p:cNvSpPr txBox="1"/>
          <p:nvPr/>
        </p:nvSpPr>
        <p:spPr>
          <a:xfrm>
            <a:off x="2267744" y="188640"/>
            <a:ext cx="4644008" cy="646331"/>
          </a:xfrm>
          <a:prstGeom prst="rect">
            <a:avLst/>
          </a:prstGeom>
          <a:noFill/>
        </p:spPr>
        <p:txBody>
          <a:bodyPr wrap="square" rtlCol="0">
            <a:spAutoFit/>
          </a:bodyPr>
          <a:lstStyle/>
          <a:p>
            <a:pPr algn="ctr"/>
            <a:r>
              <a:rPr lang="es-ES" b="1" cap="all" dirty="0"/>
              <a:t>Nivel de satisfacción de usuario como línea base del proyecto</a:t>
            </a:r>
            <a:endParaRPr lang="es-MX" b="1" cap="all"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9997" y="1950948"/>
            <a:ext cx="5548307" cy="4032448"/>
          </a:xfrm>
          <a:prstGeom prst="rect">
            <a:avLst/>
          </a:prstGeom>
          <a:noFill/>
          <a:ln>
            <a:noFill/>
          </a:ln>
        </p:spPr>
      </p:pic>
      <p:sp>
        <p:nvSpPr>
          <p:cNvPr id="12" name="11 Rectángulo"/>
          <p:cNvSpPr/>
          <p:nvPr/>
        </p:nvSpPr>
        <p:spPr>
          <a:xfrm>
            <a:off x="1726299" y="6127412"/>
            <a:ext cx="5184576" cy="253916"/>
          </a:xfrm>
          <a:prstGeom prst="rect">
            <a:avLst/>
          </a:prstGeom>
        </p:spPr>
        <p:txBody>
          <a:bodyPr wrap="square">
            <a:spAutoFit/>
          </a:bodyPr>
          <a:lstStyle/>
          <a:p>
            <a:r>
              <a:rPr lang="es-ES" sz="1050" dirty="0" smtClean="0"/>
              <a:t>Estudio </a:t>
            </a:r>
            <a:r>
              <a:rPr lang="es-ES" sz="1050" dirty="0"/>
              <a:t>elaborado por el Consejo de la Judicatura en julio del 2013</a:t>
            </a:r>
            <a:endParaRPr lang="es-EC" sz="1050" dirty="0"/>
          </a:p>
        </p:txBody>
      </p:sp>
      <p:sp>
        <p:nvSpPr>
          <p:cNvPr id="9" name="8 Rectángulo"/>
          <p:cNvSpPr/>
          <p:nvPr/>
        </p:nvSpPr>
        <p:spPr>
          <a:xfrm>
            <a:off x="1963810" y="1054477"/>
            <a:ext cx="5200478" cy="646331"/>
          </a:xfrm>
          <a:prstGeom prst="rect">
            <a:avLst/>
          </a:prstGeom>
        </p:spPr>
        <p:txBody>
          <a:bodyPr wrap="square">
            <a:spAutoFit/>
          </a:bodyPr>
          <a:lstStyle/>
          <a:p>
            <a:pPr algn="ctr"/>
            <a:r>
              <a:rPr lang="es-ES" dirty="0" smtClean="0"/>
              <a:t>Calificación del Modelo de gestión implementado en las dependencias judiciales por provincia.</a:t>
            </a:r>
            <a:endParaRPr lang="es-EC" dirty="0"/>
          </a:p>
        </p:txBody>
      </p:sp>
    </p:spTree>
    <p:extLst>
      <p:ext uri="{BB962C8B-B14F-4D97-AF65-F5344CB8AC3E}">
        <p14:creationId xmlns:p14="http://schemas.microsoft.com/office/powerpoint/2010/main" val="25153189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2267744" y="1475492"/>
            <a:ext cx="4644008" cy="369332"/>
          </a:xfrm>
          <a:prstGeom prst="rect">
            <a:avLst/>
          </a:prstGeom>
          <a:noFill/>
        </p:spPr>
        <p:txBody>
          <a:bodyPr wrap="square" rtlCol="0">
            <a:spAutoFit/>
          </a:bodyPr>
          <a:lstStyle/>
          <a:p>
            <a:pPr algn="ctr"/>
            <a:r>
              <a:rPr lang="es-ES" b="1" cap="all" dirty="0" smtClean="0"/>
              <a:t>Conclusiones</a:t>
            </a:r>
            <a:endParaRPr lang="es-MX" b="1" cap="all"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611560" y="2690336"/>
            <a:ext cx="7992888" cy="2585323"/>
          </a:xfrm>
          <a:prstGeom prst="rect">
            <a:avLst/>
          </a:prstGeom>
        </p:spPr>
        <p:txBody>
          <a:bodyPr wrap="square">
            <a:spAutoFit/>
          </a:bodyPr>
          <a:lstStyle/>
          <a:p>
            <a:pPr marL="285750" lvl="0" indent="-285750">
              <a:buFont typeface="Arial" panose="020B0604020202020204" pitchFamily="34" charset="0"/>
              <a:buChar char="•"/>
            </a:pPr>
            <a:r>
              <a:rPr lang="es-ES" dirty="0"/>
              <a:t>Las unidades judiciales no cuentan con un sistema de gestión estándar, ya que se encuentran operando según se ha dado por tradición y en función de lo que cada juez consideraba adecuado para su juzgado.</a:t>
            </a:r>
            <a:endParaRPr lang="es-EC" dirty="0"/>
          </a:p>
          <a:p>
            <a:pPr marL="285750" lvl="0" indent="-285750">
              <a:buFont typeface="Arial" panose="020B0604020202020204" pitchFamily="34" charset="0"/>
              <a:buChar char="•"/>
            </a:pPr>
            <a:r>
              <a:rPr lang="es-ES" dirty="0"/>
              <a:t>En las unidades judiciales se identifica ausencia de procesos claramente establecidos y su aplicación.</a:t>
            </a:r>
            <a:endParaRPr lang="es-EC" dirty="0"/>
          </a:p>
          <a:p>
            <a:pPr marL="285750" lvl="0" indent="-285750">
              <a:buFont typeface="Arial" panose="020B0604020202020204" pitchFamily="34" charset="0"/>
              <a:buChar char="•"/>
            </a:pPr>
            <a:r>
              <a:rPr lang="es-ES" dirty="0"/>
              <a:t>Se denota la inexistencia de un sistema de indicadores de gestión.</a:t>
            </a:r>
            <a:endParaRPr lang="es-EC" dirty="0"/>
          </a:p>
          <a:p>
            <a:pPr marL="285750" lvl="0" indent="-285750">
              <a:buFont typeface="Arial" panose="020B0604020202020204" pitchFamily="34" charset="0"/>
              <a:buChar char="•"/>
            </a:pPr>
            <a:r>
              <a:rPr lang="es-ES" dirty="0"/>
              <a:t>Se evidencia la diferencia de estructuras orgánicas entre las unidades judiciales.</a:t>
            </a:r>
            <a:endParaRPr lang="es-EC" dirty="0"/>
          </a:p>
          <a:p>
            <a:pPr algn="just"/>
            <a:endParaRPr lang="es-EC" dirty="0"/>
          </a:p>
        </p:txBody>
      </p:sp>
    </p:spTree>
    <p:extLst>
      <p:ext uri="{BB962C8B-B14F-4D97-AF65-F5344CB8AC3E}">
        <p14:creationId xmlns:p14="http://schemas.microsoft.com/office/powerpoint/2010/main" val="411484793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3923928" y="188640"/>
            <a:ext cx="4644008" cy="646331"/>
          </a:xfrm>
          <a:prstGeom prst="rect">
            <a:avLst/>
          </a:prstGeom>
          <a:noFill/>
        </p:spPr>
        <p:txBody>
          <a:bodyPr wrap="square" rtlCol="0">
            <a:spAutoFit/>
          </a:bodyPr>
          <a:lstStyle/>
          <a:p>
            <a:pPr algn="r"/>
            <a:r>
              <a:rPr lang="es-ES" b="1" cap="all" dirty="0" smtClean="0"/>
              <a:t>…Conclusiones</a:t>
            </a:r>
          </a:p>
          <a:p>
            <a:pPr algn="r"/>
            <a:r>
              <a:rPr lang="es-ES" b="1" cap="all" dirty="0" smtClean="0"/>
              <a:t>OPORTUNIDADES DE MEJORA</a:t>
            </a:r>
            <a:endParaRPr lang="es-MX" b="1" cap="all"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253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2217" b="5778"/>
          <a:stretch/>
        </p:blipFill>
        <p:spPr bwMode="auto">
          <a:xfrm>
            <a:off x="539552" y="847547"/>
            <a:ext cx="6900339" cy="5893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83842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3923928" y="188640"/>
            <a:ext cx="4644008" cy="646331"/>
          </a:xfrm>
          <a:prstGeom prst="rect">
            <a:avLst/>
          </a:prstGeom>
          <a:noFill/>
        </p:spPr>
        <p:txBody>
          <a:bodyPr wrap="square" rtlCol="0">
            <a:spAutoFit/>
          </a:bodyPr>
          <a:lstStyle/>
          <a:p>
            <a:pPr algn="r"/>
            <a:r>
              <a:rPr lang="es-ES" b="1" cap="all" dirty="0" smtClean="0"/>
              <a:t>…Conclusiones</a:t>
            </a:r>
          </a:p>
          <a:p>
            <a:pPr algn="r"/>
            <a:r>
              <a:rPr lang="es-ES" b="1" cap="all" dirty="0" smtClean="0"/>
              <a:t>OPORTUNIDADES DE MEJORA</a:t>
            </a:r>
            <a:endParaRPr lang="es-MX" b="1" cap="all"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55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2437" b="5914"/>
          <a:stretch/>
        </p:blipFill>
        <p:spPr bwMode="auto">
          <a:xfrm>
            <a:off x="539552" y="812800"/>
            <a:ext cx="6650957" cy="5928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0836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2060041" y="260648"/>
            <a:ext cx="4644008" cy="369332"/>
          </a:xfrm>
          <a:prstGeom prst="rect">
            <a:avLst/>
          </a:prstGeom>
          <a:noFill/>
        </p:spPr>
        <p:txBody>
          <a:bodyPr wrap="square" rtlCol="0">
            <a:spAutoFit/>
          </a:bodyPr>
          <a:lstStyle/>
          <a:p>
            <a:pPr algn="ctr"/>
            <a:r>
              <a:rPr lang="es-ES" b="1" cap="all" dirty="0" smtClean="0"/>
              <a:t>recomendaciones</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323528" y="692696"/>
            <a:ext cx="8568952" cy="5847755"/>
          </a:xfrm>
          <a:prstGeom prst="rect">
            <a:avLst/>
          </a:prstGeom>
        </p:spPr>
        <p:txBody>
          <a:bodyPr wrap="square">
            <a:spAutoFit/>
          </a:bodyPr>
          <a:lstStyle/>
          <a:p>
            <a:pPr marL="285750" lvl="0" indent="-285750" algn="just">
              <a:buFont typeface="Arial" panose="020B0604020202020204" pitchFamily="34" charset="0"/>
              <a:buChar char="•"/>
            </a:pPr>
            <a:r>
              <a:rPr lang="es-ES" sz="1700" dirty="0"/>
              <a:t>Implementar las oportunidades de mejora identificadas en el levantamiento de procesos para generar un impacto positivo tanto en los funcionarios como en las autoridades y usuarios</a:t>
            </a:r>
            <a:r>
              <a:rPr lang="es-ES" sz="1700" dirty="0" smtClean="0"/>
              <a:t>.</a:t>
            </a:r>
          </a:p>
          <a:p>
            <a:pPr marL="285750" lvl="0" indent="-285750" algn="just">
              <a:buFont typeface="Arial" panose="020B0604020202020204" pitchFamily="34" charset="0"/>
              <a:buChar char="•"/>
            </a:pPr>
            <a:endParaRPr lang="es-EC" sz="1700" dirty="0"/>
          </a:p>
          <a:p>
            <a:pPr marL="285750" lvl="0" indent="-285750" algn="just">
              <a:buFont typeface="Arial" panose="020B0604020202020204" pitchFamily="34" charset="0"/>
              <a:buChar char="•"/>
            </a:pPr>
            <a:r>
              <a:rPr lang="es-ES" sz="1700" dirty="0"/>
              <a:t>Difundir los conceptos de calidad en los funcionarios</a:t>
            </a:r>
            <a:r>
              <a:rPr lang="es-ES" sz="1700" dirty="0" smtClean="0"/>
              <a:t>.</a:t>
            </a:r>
          </a:p>
          <a:p>
            <a:pPr marL="285750" lvl="0" indent="-285750" algn="just">
              <a:buFont typeface="Arial" panose="020B0604020202020204" pitchFamily="34" charset="0"/>
              <a:buChar char="•"/>
            </a:pPr>
            <a:endParaRPr lang="es-EC" sz="1700" dirty="0"/>
          </a:p>
          <a:p>
            <a:pPr marL="285750" lvl="0" indent="-285750" algn="just">
              <a:buFont typeface="Arial" panose="020B0604020202020204" pitchFamily="34" charset="0"/>
              <a:buChar char="•"/>
            </a:pPr>
            <a:r>
              <a:rPr lang="es-ES" sz="1700" dirty="0"/>
              <a:t>Incentivar a que se trabaje con una cultura de calidad, partiendo del enfoque al usuario</a:t>
            </a:r>
            <a:r>
              <a:rPr lang="es-ES" sz="1700" dirty="0" smtClean="0"/>
              <a:t>.</a:t>
            </a:r>
          </a:p>
          <a:p>
            <a:pPr marL="285750" lvl="0" indent="-285750" algn="just">
              <a:buFont typeface="Arial" panose="020B0604020202020204" pitchFamily="34" charset="0"/>
              <a:buChar char="•"/>
            </a:pPr>
            <a:endParaRPr lang="es-EC" sz="1700" dirty="0"/>
          </a:p>
          <a:p>
            <a:pPr marL="285750" lvl="0" indent="-285750" algn="just">
              <a:buFont typeface="Arial" panose="020B0604020202020204" pitchFamily="34" charset="0"/>
              <a:buChar char="•"/>
            </a:pPr>
            <a:r>
              <a:rPr lang="es-ES" sz="1700" dirty="0"/>
              <a:t>Orientar el mejoramiento a la política de calidad del estado ecuatoriano y sus entes normativos como la Secretaría Nacional de Administración Pública</a:t>
            </a:r>
            <a:r>
              <a:rPr lang="es-ES" sz="1700" dirty="0" smtClean="0"/>
              <a:t>.</a:t>
            </a:r>
          </a:p>
          <a:p>
            <a:pPr marL="285750" lvl="0" indent="-285750" algn="just">
              <a:buFont typeface="Arial" panose="020B0604020202020204" pitchFamily="34" charset="0"/>
              <a:buChar char="•"/>
            </a:pPr>
            <a:endParaRPr lang="es-EC" sz="1700" dirty="0"/>
          </a:p>
          <a:p>
            <a:pPr marL="285750" lvl="0" indent="-285750" algn="just">
              <a:buFont typeface="Arial" panose="020B0604020202020204" pitchFamily="34" charset="0"/>
              <a:buChar char="•"/>
            </a:pPr>
            <a:r>
              <a:rPr lang="es-ES" sz="1700" dirty="0"/>
              <a:t>Implementar un sistema de indicadores de procesos de tal manera que se genere la base de la mejora continua</a:t>
            </a:r>
            <a:r>
              <a:rPr lang="es-ES" sz="1700" dirty="0" smtClean="0"/>
              <a:t>.</a:t>
            </a:r>
          </a:p>
          <a:p>
            <a:pPr marL="285750" lvl="0" indent="-285750" algn="just">
              <a:buFont typeface="Arial" panose="020B0604020202020204" pitchFamily="34" charset="0"/>
              <a:buChar char="•"/>
            </a:pPr>
            <a:endParaRPr lang="es-EC" sz="1700" dirty="0"/>
          </a:p>
          <a:p>
            <a:pPr marL="285750" lvl="0" indent="-285750" algn="just">
              <a:buFont typeface="Arial" panose="020B0604020202020204" pitchFamily="34" charset="0"/>
              <a:buChar char="•"/>
            </a:pPr>
            <a:r>
              <a:rPr lang="es-ES" sz="1700" dirty="0"/>
              <a:t>Difundir la importancia del trabajo con indicadores en todos los niveles de funcionarios. </a:t>
            </a:r>
            <a:endParaRPr lang="es-ES" sz="1700" dirty="0" smtClean="0"/>
          </a:p>
          <a:p>
            <a:pPr marL="285750" lvl="0" indent="-285750" algn="just">
              <a:buFont typeface="Arial" panose="020B0604020202020204" pitchFamily="34" charset="0"/>
              <a:buChar char="•"/>
            </a:pPr>
            <a:endParaRPr lang="es-ES" sz="1700" dirty="0" smtClean="0"/>
          </a:p>
          <a:p>
            <a:pPr marL="285750" indent="-285750" algn="just">
              <a:buFont typeface="Arial" panose="020B0604020202020204" pitchFamily="34" charset="0"/>
              <a:buChar char="•"/>
            </a:pPr>
            <a:r>
              <a:rPr lang="es-ES" sz="1700" dirty="0"/>
              <a:t>Estandarizar la estructura orgánica de las unidades judiciales en función de los procesos de las mismas.</a:t>
            </a:r>
            <a:endParaRPr lang="es-EC" sz="1700" dirty="0"/>
          </a:p>
          <a:p>
            <a:pPr marL="285750" lvl="0" indent="-285750" algn="just">
              <a:buFont typeface="Arial" panose="020B0604020202020204" pitchFamily="34" charset="0"/>
              <a:buChar char="•"/>
            </a:pPr>
            <a:endParaRPr lang="es-ES" sz="1700" dirty="0" smtClean="0"/>
          </a:p>
          <a:p>
            <a:pPr marL="285750" lvl="0" indent="-285750" algn="just">
              <a:buFont typeface="Arial" panose="020B0604020202020204" pitchFamily="34" charset="0"/>
              <a:buChar char="•"/>
            </a:pPr>
            <a:r>
              <a:rPr lang="es-ES" sz="1700" smtClean="0"/>
              <a:t>Implementar </a:t>
            </a:r>
            <a:r>
              <a:rPr lang="es-ES" sz="1700" dirty="0"/>
              <a:t>un sistema de gestión estándar y reconocido, como el basado en la Norma ISO 9001:2008, para asegurar la calidad del servicio que se brinda en las unidades judiciales, iniciando con un piloto para luego desplegar al resto de unidades.</a:t>
            </a:r>
            <a:endParaRPr lang="es-EC" sz="1700" dirty="0"/>
          </a:p>
        </p:txBody>
      </p:sp>
    </p:spTree>
    <p:extLst>
      <p:ext uri="{BB962C8B-B14F-4D97-AF65-F5344CB8AC3E}">
        <p14:creationId xmlns:p14="http://schemas.microsoft.com/office/powerpoint/2010/main" val="27830559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2060041" y="3068960"/>
            <a:ext cx="4644008" cy="1200329"/>
          </a:xfrm>
          <a:prstGeom prst="rect">
            <a:avLst/>
          </a:prstGeom>
          <a:noFill/>
        </p:spPr>
        <p:txBody>
          <a:bodyPr wrap="square" rtlCol="0">
            <a:spAutoFit/>
          </a:bodyPr>
          <a:lstStyle/>
          <a:p>
            <a:pPr algn="ctr"/>
            <a:r>
              <a:rPr lang="es-ES" sz="3600" b="1" cap="all" dirty="0" smtClean="0">
                <a:effectLst>
                  <a:outerShdw blurRad="38100" dist="38100" dir="2700000" algn="tl">
                    <a:srgbClr val="000000">
                      <a:alpha val="43137"/>
                    </a:srgbClr>
                  </a:outerShdw>
                </a:effectLst>
              </a:rPr>
              <a:t>GRACIAS POR SU ATENCIÓN</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118066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102044" y="332656"/>
            <a:ext cx="5112568" cy="400110"/>
          </a:xfrm>
          <a:prstGeom prst="rect">
            <a:avLst/>
          </a:prstGeom>
          <a:noFill/>
        </p:spPr>
        <p:txBody>
          <a:bodyPr wrap="square" rtlCol="0">
            <a:spAutoFit/>
          </a:bodyPr>
          <a:lstStyle/>
          <a:p>
            <a:pPr algn="ctr"/>
            <a:r>
              <a:rPr lang="es-MX" sz="2000" b="1" dirty="0" smtClean="0"/>
              <a:t>PLANTEAMIENTO DEL PROBLEMA</a:t>
            </a:r>
            <a:endParaRPr lang="es-EC" b="1" dirty="0"/>
          </a:p>
        </p:txBody>
      </p:sp>
      <p:pic>
        <p:nvPicPr>
          <p:cNvPr id="4" name="3 Imagen"/>
          <p:cNvPicPr/>
          <p:nvPr/>
        </p:nvPicPr>
        <p:blipFill rotWithShape="1">
          <a:blip r:embed="rId2" cstate="print"/>
          <a:srcRect l="27099" t="34315" r="16789" b="14343"/>
          <a:stretch/>
        </p:blipFill>
        <p:spPr bwMode="auto">
          <a:xfrm>
            <a:off x="251520" y="1124744"/>
            <a:ext cx="8640960" cy="5184576"/>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8388022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102044" y="332656"/>
            <a:ext cx="5112568" cy="400110"/>
          </a:xfrm>
          <a:prstGeom prst="rect">
            <a:avLst/>
          </a:prstGeom>
          <a:noFill/>
        </p:spPr>
        <p:txBody>
          <a:bodyPr wrap="square" rtlCol="0">
            <a:spAutoFit/>
          </a:bodyPr>
          <a:lstStyle/>
          <a:p>
            <a:pPr algn="ctr"/>
            <a:r>
              <a:rPr lang="es-MX" sz="2000" b="1" dirty="0" smtClean="0"/>
              <a:t>OBJETIVO GENERAL Y ESPECÍFICOS</a:t>
            </a:r>
            <a:endParaRPr lang="es-EC" b="1" dirty="0"/>
          </a:p>
        </p:txBody>
      </p:sp>
      <p:graphicFrame>
        <p:nvGraphicFramePr>
          <p:cNvPr id="3" name="2 Diagrama"/>
          <p:cNvGraphicFramePr/>
          <p:nvPr>
            <p:extLst>
              <p:ext uri="{D42A27DB-BD31-4B8C-83A1-F6EECF244321}">
                <p14:modId xmlns:p14="http://schemas.microsoft.com/office/powerpoint/2010/main" val="3597916730"/>
              </p:ext>
            </p:extLst>
          </p:nvPr>
        </p:nvGraphicFramePr>
        <p:xfrm>
          <a:off x="323528" y="1397000"/>
          <a:ext cx="8424936" cy="4840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22110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102044" y="332656"/>
            <a:ext cx="5112568" cy="400110"/>
          </a:xfrm>
          <a:prstGeom prst="rect">
            <a:avLst/>
          </a:prstGeom>
          <a:noFill/>
        </p:spPr>
        <p:txBody>
          <a:bodyPr wrap="square" rtlCol="0">
            <a:spAutoFit/>
          </a:bodyPr>
          <a:lstStyle/>
          <a:p>
            <a:pPr algn="ctr"/>
            <a:r>
              <a:rPr lang="es-MX" sz="2000" b="1" dirty="0" smtClean="0"/>
              <a:t>METODOLOGÍA</a:t>
            </a:r>
            <a:endParaRPr lang="es-EC" b="1" dirty="0"/>
          </a:p>
        </p:txBody>
      </p:sp>
      <p:graphicFrame>
        <p:nvGraphicFramePr>
          <p:cNvPr id="3" name="2 Diagrama"/>
          <p:cNvGraphicFramePr/>
          <p:nvPr>
            <p:extLst>
              <p:ext uri="{D42A27DB-BD31-4B8C-83A1-F6EECF244321}">
                <p14:modId xmlns:p14="http://schemas.microsoft.com/office/powerpoint/2010/main" val="3874970670"/>
              </p:ext>
            </p:extLst>
          </p:nvPr>
        </p:nvGraphicFramePr>
        <p:xfrm>
          <a:off x="395536"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Bisel"/>
          <p:cNvSpPr/>
          <p:nvPr/>
        </p:nvSpPr>
        <p:spPr>
          <a:xfrm>
            <a:off x="7092280" y="2564904"/>
            <a:ext cx="1800200" cy="1656184"/>
          </a:xfrm>
          <a:prstGeom prst="beve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smtClean="0"/>
              <a:t>Diagnóstico del sistema de gestión</a:t>
            </a:r>
            <a:endParaRPr lang="es-EC" dirty="0"/>
          </a:p>
        </p:txBody>
      </p:sp>
    </p:spTree>
    <p:extLst>
      <p:ext uri="{BB962C8B-B14F-4D97-AF65-F5344CB8AC3E}">
        <p14:creationId xmlns:p14="http://schemas.microsoft.com/office/powerpoint/2010/main" val="1626916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80">
                                          <p:stCondLst>
                                            <p:cond delay="0"/>
                                          </p:stCondLst>
                                        </p:cTn>
                                        <p:tgtEl>
                                          <p:spTgt spid="5"/>
                                        </p:tgtEl>
                                      </p:cBhvr>
                                    </p:animEffect>
                                    <p:anim calcmode="lin" valueType="num">
                                      <p:cBhvr>
                                        <p:cTn id="14"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9" dur="26">
                                          <p:stCondLst>
                                            <p:cond delay="650"/>
                                          </p:stCondLst>
                                        </p:cTn>
                                        <p:tgtEl>
                                          <p:spTgt spid="5"/>
                                        </p:tgtEl>
                                      </p:cBhvr>
                                      <p:to x="100000" y="60000"/>
                                    </p:animScale>
                                    <p:animScale>
                                      <p:cBhvr>
                                        <p:cTn id="20" dur="166" decel="50000">
                                          <p:stCondLst>
                                            <p:cond delay="676"/>
                                          </p:stCondLst>
                                        </p:cTn>
                                        <p:tgtEl>
                                          <p:spTgt spid="5"/>
                                        </p:tgtEl>
                                      </p:cBhvr>
                                      <p:to x="100000" y="100000"/>
                                    </p:animScale>
                                    <p:animScale>
                                      <p:cBhvr>
                                        <p:cTn id="21" dur="26">
                                          <p:stCondLst>
                                            <p:cond delay="1312"/>
                                          </p:stCondLst>
                                        </p:cTn>
                                        <p:tgtEl>
                                          <p:spTgt spid="5"/>
                                        </p:tgtEl>
                                      </p:cBhvr>
                                      <p:to x="100000" y="80000"/>
                                    </p:animScale>
                                    <p:animScale>
                                      <p:cBhvr>
                                        <p:cTn id="22" dur="166" decel="50000">
                                          <p:stCondLst>
                                            <p:cond delay="1338"/>
                                          </p:stCondLst>
                                        </p:cTn>
                                        <p:tgtEl>
                                          <p:spTgt spid="5"/>
                                        </p:tgtEl>
                                      </p:cBhvr>
                                      <p:to x="100000" y="100000"/>
                                    </p:animScale>
                                    <p:animScale>
                                      <p:cBhvr>
                                        <p:cTn id="23" dur="26">
                                          <p:stCondLst>
                                            <p:cond delay="1642"/>
                                          </p:stCondLst>
                                        </p:cTn>
                                        <p:tgtEl>
                                          <p:spTgt spid="5"/>
                                        </p:tgtEl>
                                      </p:cBhvr>
                                      <p:to x="100000" y="90000"/>
                                    </p:animScale>
                                    <p:animScale>
                                      <p:cBhvr>
                                        <p:cTn id="24" dur="166" decel="50000">
                                          <p:stCondLst>
                                            <p:cond delay="1668"/>
                                          </p:stCondLst>
                                        </p:cTn>
                                        <p:tgtEl>
                                          <p:spTgt spid="5"/>
                                        </p:tgtEl>
                                      </p:cBhvr>
                                      <p:to x="100000" y="100000"/>
                                    </p:animScale>
                                    <p:animScale>
                                      <p:cBhvr>
                                        <p:cTn id="25" dur="26">
                                          <p:stCondLst>
                                            <p:cond delay="1808"/>
                                          </p:stCondLst>
                                        </p:cTn>
                                        <p:tgtEl>
                                          <p:spTgt spid="5"/>
                                        </p:tgtEl>
                                      </p:cBhvr>
                                      <p:to x="100000" y="95000"/>
                                    </p:animScale>
                                    <p:animScale>
                                      <p:cBhvr>
                                        <p:cTn id="26"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a:hlinkClick r:id="rId2" action="ppaction://hlinkfile"/>
          </p:cNvPr>
          <p:cNvSpPr txBox="1"/>
          <p:nvPr/>
        </p:nvSpPr>
        <p:spPr>
          <a:xfrm>
            <a:off x="2102044" y="116632"/>
            <a:ext cx="5112568" cy="369332"/>
          </a:xfrm>
          <a:prstGeom prst="rect">
            <a:avLst/>
          </a:prstGeom>
          <a:noFill/>
        </p:spPr>
        <p:txBody>
          <a:bodyPr wrap="square" rtlCol="0">
            <a:spAutoFit/>
          </a:bodyPr>
          <a:lstStyle/>
          <a:p>
            <a:pPr algn="ctr"/>
            <a:r>
              <a:rPr lang="es-MX" b="1" dirty="0" smtClean="0"/>
              <a:t>MATRIZ DE COMPETENCIAS</a:t>
            </a:r>
            <a:endParaRPr lang="es-EC" b="1" dirty="0"/>
          </a:p>
        </p:txBody>
      </p:sp>
      <p:pic>
        <p:nvPicPr>
          <p:cNvPr id="1843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07" y="1249263"/>
            <a:ext cx="9036497" cy="477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CuadroTexto"/>
          <p:cNvSpPr txBox="1"/>
          <p:nvPr/>
        </p:nvSpPr>
        <p:spPr>
          <a:xfrm>
            <a:off x="2051720" y="638364"/>
            <a:ext cx="5112568" cy="369332"/>
          </a:xfrm>
          <a:prstGeom prst="rect">
            <a:avLst/>
          </a:prstGeom>
          <a:noFill/>
        </p:spPr>
        <p:txBody>
          <a:bodyPr wrap="square" rtlCol="0">
            <a:spAutoFit/>
          </a:bodyPr>
          <a:lstStyle/>
          <a:p>
            <a:pPr algn="ctr"/>
            <a:r>
              <a:rPr lang="es-MX" b="1" dirty="0" smtClean="0"/>
              <a:t>GOBIERNO DE LA FUNCIÓN JUDICIAL</a:t>
            </a:r>
            <a:endParaRPr lang="es-EC" b="1" dirty="0"/>
          </a:p>
        </p:txBody>
      </p:sp>
    </p:spTree>
    <p:extLst>
      <p:ext uri="{BB962C8B-B14F-4D97-AF65-F5344CB8AC3E}">
        <p14:creationId xmlns:p14="http://schemas.microsoft.com/office/powerpoint/2010/main" val="2685231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433"/>
                                        </p:tgtEl>
                                        <p:attrNameLst>
                                          <p:attrName>style.visibility</p:attrName>
                                        </p:attrNameLst>
                                      </p:cBhvr>
                                      <p:to>
                                        <p:strVal val="visible"/>
                                      </p:to>
                                    </p:set>
                                    <p:anim calcmode="lin" valueType="num">
                                      <p:cBhvr additive="base">
                                        <p:cTn id="7" dur="500" fill="hold"/>
                                        <p:tgtEl>
                                          <p:spTgt spid="18433"/>
                                        </p:tgtEl>
                                        <p:attrNameLst>
                                          <p:attrName>ppt_x</p:attrName>
                                        </p:attrNameLst>
                                      </p:cBhvr>
                                      <p:tavLst>
                                        <p:tav tm="0">
                                          <p:val>
                                            <p:strVal val="0-#ppt_w/2"/>
                                          </p:val>
                                        </p:tav>
                                        <p:tav tm="100000">
                                          <p:val>
                                            <p:strVal val="#ppt_x"/>
                                          </p:val>
                                        </p:tav>
                                      </p:tavLst>
                                    </p:anim>
                                    <p:anim calcmode="lin" valueType="num">
                                      <p:cBhvr additive="base">
                                        <p:cTn id="8" dur="500" fill="hold"/>
                                        <p:tgtEl>
                                          <p:spTgt spid="184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3707904" y="101151"/>
            <a:ext cx="5112568" cy="369332"/>
          </a:xfrm>
          <a:prstGeom prst="rect">
            <a:avLst/>
          </a:prstGeom>
          <a:noFill/>
        </p:spPr>
        <p:txBody>
          <a:bodyPr wrap="square" rtlCol="0">
            <a:spAutoFit/>
          </a:bodyPr>
          <a:lstStyle/>
          <a:p>
            <a:pPr algn="r"/>
            <a:r>
              <a:rPr lang="es-MX" b="1" dirty="0" smtClean="0"/>
              <a:t>… MATRIZ DE COMPETENCIAS</a:t>
            </a:r>
            <a:endParaRPr lang="es-EC" b="1"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052513"/>
            <a:ext cx="9036497"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CuadroTexto"/>
          <p:cNvSpPr txBox="1"/>
          <p:nvPr/>
        </p:nvSpPr>
        <p:spPr>
          <a:xfrm>
            <a:off x="2051720" y="638364"/>
            <a:ext cx="5112568" cy="369332"/>
          </a:xfrm>
          <a:prstGeom prst="rect">
            <a:avLst/>
          </a:prstGeom>
          <a:noFill/>
        </p:spPr>
        <p:txBody>
          <a:bodyPr wrap="square" rtlCol="0">
            <a:spAutoFit/>
          </a:bodyPr>
          <a:lstStyle/>
          <a:p>
            <a:pPr algn="ctr"/>
            <a:r>
              <a:rPr lang="es-MX" b="1" dirty="0" smtClean="0"/>
              <a:t>ADMINISTRACIÓN DE LA FUNCIÓN JUDICIAL</a:t>
            </a:r>
            <a:endParaRPr lang="es-EC" b="1" dirty="0"/>
          </a:p>
        </p:txBody>
      </p:sp>
    </p:spTree>
    <p:extLst>
      <p:ext uri="{BB962C8B-B14F-4D97-AF65-F5344CB8AC3E}">
        <p14:creationId xmlns:p14="http://schemas.microsoft.com/office/powerpoint/2010/main" val="729426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additive="base">
                                        <p:cTn id="7" dur="500" fill="hold"/>
                                        <p:tgtEl>
                                          <p:spTgt spid="19458"/>
                                        </p:tgtEl>
                                        <p:attrNameLst>
                                          <p:attrName>ppt_x</p:attrName>
                                        </p:attrNameLst>
                                      </p:cBhvr>
                                      <p:tavLst>
                                        <p:tav tm="0">
                                          <p:val>
                                            <p:strVal val="1+#ppt_w/2"/>
                                          </p:val>
                                        </p:tav>
                                        <p:tav tm="100000">
                                          <p:val>
                                            <p:strVal val="#ppt_x"/>
                                          </p:val>
                                        </p:tav>
                                      </p:tavLst>
                                    </p:anim>
                                    <p:anim calcmode="lin" valueType="num">
                                      <p:cBhvr additive="base">
                                        <p:cTn id="8" dur="500" fill="hold"/>
                                        <p:tgtEl>
                                          <p:spTgt spid="194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3707904" y="101151"/>
            <a:ext cx="5112568" cy="369332"/>
          </a:xfrm>
          <a:prstGeom prst="rect">
            <a:avLst/>
          </a:prstGeom>
          <a:noFill/>
        </p:spPr>
        <p:txBody>
          <a:bodyPr wrap="square" rtlCol="0">
            <a:spAutoFit/>
          </a:bodyPr>
          <a:lstStyle/>
          <a:p>
            <a:pPr algn="r"/>
            <a:r>
              <a:rPr lang="es-MX" b="1" dirty="0" smtClean="0"/>
              <a:t>… MATRIZ DE COMPETENCIAS</a:t>
            </a:r>
            <a:endParaRPr lang="es-EC" b="1" dirty="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7" y="1841376"/>
            <a:ext cx="9036497" cy="3459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CuadroTexto"/>
          <p:cNvSpPr txBox="1"/>
          <p:nvPr/>
        </p:nvSpPr>
        <p:spPr>
          <a:xfrm>
            <a:off x="2051720" y="638364"/>
            <a:ext cx="5112568" cy="369332"/>
          </a:xfrm>
          <a:prstGeom prst="rect">
            <a:avLst/>
          </a:prstGeom>
          <a:noFill/>
        </p:spPr>
        <p:txBody>
          <a:bodyPr wrap="square" rtlCol="0">
            <a:spAutoFit/>
          </a:bodyPr>
          <a:lstStyle/>
          <a:p>
            <a:pPr algn="ctr"/>
            <a:r>
              <a:rPr lang="es-MX" b="1" dirty="0" smtClean="0"/>
              <a:t>VIGILANCIA Y CONTROL DE LA FUNCIÓN JUDICIAL</a:t>
            </a:r>
            <a:endParaRPr lang="es-EC" b="1" dirty="0"/>
          </a:p>
        </p:txBody>
      </p:sp>
    </p:spTree>
    <p:extLst>
      <p:ext uri="{BB962C8B-B14F-4D97-AF65-F5344CB8AC3E}">
        <p14:creationId xmlns:p14="http://schemas.microsoft.com/office/powerpoint/2010/main" val="1311612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2"/>
                                        </p:tgtEl>
                                        <p:attrNameLst>
                                          <p:attrName>style.visibility</p:attrName>
                                        </p:attrNameLst>
                                      </p:cBhvr>
                                      <p:to>
                                        <p:strVal val="visible"/>
                                      </p:to>
                                    </p:set>
                                    <p:anim calcmode="lin" valueType="num">
                                      <p:cBhvr additive="base">
                                        <p:cTn id="7" dur="500" fill="hold"/>
                                        <p:tgtEl>
                                          <p:spTgt spid="20482"/>
                                        </p:tgtEl>
                                        <p:attrNameLst>
                                          <p:attrName>ppt_x</p:attrName>
                                        </p:attrNameLst>
                                      </p:cBhvr>
                                      <p:tavLst>
                                        <p:tav tm="0">
                                          <p:val>
                                            <p:strVal val="#ppt_x"/>
                                          </p:val>
                                        </p:tav>
                                        <p:tav tm="100000">
                                          <p:val>
                                            <p:strVal val="#ppt_x"/>
                                          </p:val>
                                        </p:tav>
                                      </p:tavLst>
                                    </p:anim>
                                    <p:anim calcmode="lin" valueType="num">
                                      <p:cBhvr additive="base">
                                        <p:cTn id="8" dur="500" fill="hold"/>
                                        <p:tgtEl>
                                          <p:spTgt spid="204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a:hlinkClick r:id="rId2" action="ppaction://hlinkfile"/>
          </p:cNvPr>
          <p:cNvPicPr/>
          <p:nvPr/>
        </p:nvPicPr>
        <p:blipFill rotWithShape="1">
          <a:blip r:embed="rId3"/>
          <a:srcRect l="12640" t="1369" r="18769"/>
          <a:stretch/>
        </p:blipFill>
        <p:spPr bwMode="auto">
          <a:xfrm>
            <a:off x="0" y="0"/>
            <a:ext cx="9144000" cy="685799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4523653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Viajes">
  <a:themeElements>
    <a:clrScheme name="Viajes">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Viajes">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Viajes">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ek</Template>
  <TotalTime>2791</TotalTime>
  <Words>824</Words>
  <Application>Microsoft Office PowerPoint</Application>
  <PresentationFormat>Presentación en pantalla (4:3)</PresentationFormat>
  <Paragraphs>129</Paragraphs>
  <Slides>29</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29</vt:i4>
      </vt:variant>
    </vt:vector>
  </HeadingPairs>
  <TitlesOfParts>
    <vt:vector size="32" baseType="lpstr">
      <vt:lpstr>Viajes</vt:lpstr>
      <vt:lpstr>Dibujo de Microsoft Visio</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abel Araceli Erazo Vaca</dc:creator>
  <cp:lastModifiedBy>Stalin Fernando Ayala Pozo</cp:lastModifiedBy>
  <cp:revision>36</cp:revision>
  <dcterms:created xsi:type="dcterms:W3CDTF">2013-12-02T03:07:53Z</dcterms:created>
  <dcterms:modified xsi:type="dcterms:W3CDTF">2013-12-04T16:33:26Z</dcterms:modified>
</cp:coreProperties>
</file>